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</p:sldMasterIdLst>
  <p:sldIdLst>
    <p:sldId id="283" r:id="rId5"/>
    <p:sldId id="319" r:id="rId6"/>
    <p:sldId id="320" r:id="rId7"/>
    <p:sldId id="284" r:id="rId8"/>
    <p:sldId id="285" r:id="rId9"/>
    <p:sldId id="286" r:id="rId10"/>
    <p:sldId id="288" r:id="rId11"/>
    <p:sldId id="287" r:id="rId12"/>
    <p:sldId id="290" r:id="rId13"/>
    <p:sldId id="291" r:id="rId14"/>
    <p:sldId id="292" r:id="rId15"/>
    <p:sldId id="293" r:id="rId16"/>
    <p:sldId id="294" r:id="rId17"/>
    <p:sldId id="295" r:id="rId18"/>
    <p:sldId id="297" r:id="rId19"/>
    <p:sldId id="296" r:id="rId20"/>
    <p:sldId id="299" r:id="rId21"/>
    <p:sldId id="298" r:id="rId22"/>
    <p:sldId id="301" r:id="rId23"/>
    <p:sldId id="300" r:id="rId24"/>
    <p:sldId id="303" r:id="rId25"/>
    <p:sldId id="302" r:id="rId26"/>
    <p:sldId id="304" r:id="rId27"/>
    <p:sldId id="321" r:id="rId28"/>
    <p:sldId id="306" r:id="rId29"/>
    <p:sldId id="322" r:id="rId30"/>
    <p:sldId id="323" r:id="rId31"/>
    <p:sldId id="308" r:id="rId32"/>
    <p:sldId id="310" r:id="rId33"/>
    <p:sldId id="311" r:id="rId34"/>
    <p:sldId id="312" r:id="rId35"/>
    <p:sldId id="313" r:id="rId36"/>
    <p:sldId id="314" r:id="rId37"/>
    <p:sldId id="315" r:id="rId38"/>
    <p:sldId id="316" r:id="rId39"/>
    <p:sldId id="317" r:id="rId40"/>
    <p:sldId id="324" r:id="rId41"/>
    <p:sldId id="262" r:id="rId4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45800"/>
    <a:srgbClr val="FFFF00"/>
    <a:srgbClr val="3FCD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3" d="100"/>
          <a:sy n="83" d="100"/>
        </p:scale>
        <p:origin x="48" y="51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viewProps" Target="view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presProps" Target="presProps.xml"/><Relationship Id="rId8" Type="http://schemas.openxmlformats.org/officeDocument/2006/relationships/slide" Target="slides/slide4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tableStyles" Target="tableStyles.xml"/><Relationship Id="rId20" Type="http://schemas.openxmlformats.org/officeDocument/2006/relationships/slide" Target="slides/slide16.xml"/><Relationship Id="rId41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Relationship Id="rId4" Type="http://schemas.openxmlformats.org/officeDocument/2006/relationships/image" Target="../media/image28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5.wmf"/><Relationship Id="rId4" Type="http://schemas.openxmlformats.org/officeDocument/2006/relationships/image" Target="../media/image31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6F6971-2FAC-44E1-92B6-D34F050B5B45}" type="datetimeFigureOut">
              <a:rPr lang="en-US" smtClean="0"/>
              <a:pPr/>
              <a:t>3/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BAC862-FA33-41DC-9535-6FE41C6B769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6F6971-2FAC-44E1-92B6-D34F050B5B45}" type="datetimeFigureOut">
              <a:rPr lang="en-US" smtClean="0"/>
              <a:pPr/>
              <a:t>3/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BAC862-FA33-41DC-9535-6FE41C6B769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6F6971-2FAC-44E1-92B6-D34F050B5B45}" type="datetimeFigureOut">
              <a:rPr lang="en-US" smtClean="0"/>
              <a:pPr/>
              <a:t>3/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BAC862-FA33-41DC-9535-6FE41C6B769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6F6971-2FAC-44E1-92B6-D34F050B5B45}" type="datetimeFigureOut">
              <a:rPr lang="en-US" smtClean="0"/>
              <a:pPr/>
              <a:t>3/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BAC862-FA33-41DC-9535-6FE41C6B769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6F6971-2FAC-44E1-92B6-D34F050B5B45}" type="datetimeFigureOut">
              <a:rPr lang="en-US" smtClean="0"/>
              <a:pPr/>
              <a:t>3/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BAC862-FA33-41DC-9535-6FE41C6B769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6F6971-2FAC-44E1-92B6-D34F050B5B45}" type="datetimeFigureOut">
              <a:rPr lang="en-US" smtClean="0"/>
              <a:pPr/>
              <a:t>3/9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BAC862-FA33-41DC-9535-6FE41C6B769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6F6971-2FAC-44E1-92B6-D34F050B5B45}" type="datetimeFigureOut">
              <a:rPr lang="en-US" smtClean="0"/>
              <a:pPr/>
              <a:t>3/9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BAC862-FA33-41DC-9535-6FE41C6B769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6F6971-2FAC-44E1-92B6-D34F050B5B45}" type="datetimeFigureOut">
              <a:rPr lang="en-US" smtClean="0"/>
              <a:pPr/>
              <a:t>3/9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BAC862-FA33-41DC-9535-6FE41C6B769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6F6971-2FAC-44E1-92B6-D34F050B5B45}" type="datetimeFigureOut">
              <a:rPr lang="en-US" smtClean="0"/>
              <a:pPr/>
              <a:t>3/9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BAC862-FA33-41DC-9535-6FE41C6B769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6F6971-2FAC-44E1-92B6-D34F050B5B45}" type="datetimeFigureOut">
              <a:rPr lang="en-US" smtClean="0"/>
              <a:pPr/>
              <a:t>3/9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BAC862-FA33-41DC-9535-6FE41C6B769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6F6971-2FAC-44E1-92B6-D34F050B5B45}" type="datetimeFigureOut">
              <a:rPr lang="en-US" smtClean="0"/>
              <a:pPr/>
              <a:t>3/9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BAC862-FA33-41DC-9535-6FE41C6B769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D6F6971-2FAC-44E1-92B6-D34F050B5B45}" type="datetimeFigureOut">
              <a:rPr lang="en-US" smtClean="0"/>
              <a:pPr/>
              <a:t>3/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0BAC862-FA33-41DC-9535-6FE41C6B769E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image" Target="../media/image2.png"/><Relationship Id="rId7" Type="http://schemas.openxmlformats.org/officeDocument/2006/relationships/image" Target="../media/image1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image" Target="../media/image16.emf"/><Relationship Id="rId5" Type="http://schemas.openxmlformats.org/officeDocument/2006/relationships/image" Target="../media/image17.png"/><Relationship Id="rId10" Type="http://schemas.openxmlformats.org/officeDocument/2006/relationships/oleObject" Target="../embeddings/oleObject3.bin"/><Relationship Id="rId4" Type="http://schemas.openxmlformats.org/officeDocument/2006/relationships/image" Target="../media/image3.png"/><Relationship Id="rId9" Type="http://schemas.openxmlformats.org/officeDocument/2006/relationships/image" Target="../media/image15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3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3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3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3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3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10.bin"/><Relationship Id="rId10" Type="http://schemas.openxmlformats.org/officeDocument/2006/relationships/image" Target="../media/image23.e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12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13.bin"/><Relationship Id="rId10" Type="http://schemas.openxmlformats.org/officeDocument/2006/relationships/image" Target="../media/image23.e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15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17.bin"/><Relationship Id="rId12" Type="http://schemas.openxmlformats.org/officeDocument/2006/relationships/image" Target="../media/image2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5.wmf"/><Relationship Id="rId11" Type="http://schemas.openxmlformats.org/officeDocument/2006/relationships/oleObject" Target="../embeddings/oleObject19.bin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27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18.bin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21.bin"/><Relationship Id="rId12" Type="http://schemas.openxmlformats.org/officeDocument/2006/relationships/image" Target="../media/image3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5.wmf"/><Relationship Id="rId11" Type="http://schemas.openxmlformats.org/officeDocument/2006/relationships/oleObject" Target="../embeddings/oleObject23.bin"/><Relationship Id="rId5" Type="http://schemas.openxmlformats.org/officeDocument/2006/relationships/oleObject" Target="../embeddings/oleObject20.bin"/><Relationship Id="rId10" Type="http://schemas.openxmlformats.org/officeDocument/2006/relationships/image" Target="../media/image30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22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3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Grp="1" noChangeArrowheads="1"/>
          </p:cNvSpPr>
          <p:nvPr>
            <p:ph idx="1"/>
          </p:nvPr>
        </p:nvSpPr>
        <p:spPr bwMode="auto">
          <a:xfrm>
            <a:off x="457200" y="2286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buNone/>
            </a:pPr>
            <a:r>
              <a:rPr lang="en-US" sz="9600" dirty="0">
                <a:solidFill>
                  <a:schemeClr val="bg2">
                    <a:lumMod val="75000"/>
                  </a:schemeClr>
                </a:solidFill>
                <a:latin typeface="Broadway" pitchFamily="82" charset="0"/>
              </a:rPr>
              <a:t>Fuzzy Logi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ame 4"/>
          <p:cNvSpPr/>
          <p:nvPr/>
        </p:nvSpPr>
        <p:spPr>
          <a:xfrm>
            <a:off x="0" y="0"/>
            <a:ext cx="1981200" cy="6858000"/>
          </a:xfrm>
          <a:prstGeom prst="frame">
            <a:avLst/>
          </a:prstGeom>
          <a:gradFill>
            <a:gsLst>
              <a:gs pos="0">
                <a:schemeClr val="tx2">
                  <a:lumMod val="60000"/>
                  <a:lumOff val="4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Bevel 5"/>
          <p:cNvSpPr/>
          <p:nvPr/>
        </p:nvSpPr>
        <p:spPr>
          <a:xfrm>
            <a:off x="228600" y="2286000"/>
            <a:ext cx="1524000" cy="685800"/>
          </a:xfrm>
          <a:prstGeom prst="bevel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Arsitektur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28600" y="914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plikasi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28600" y="16002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Konsep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228600" y="2286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Pengantar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228600" y="29718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Fuzzifikasi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228600" y="36576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Inferensi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228600" y="4343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Defuzzifikasi</a:t>
            </a:r>
            <a:endParaRPr lang="en-US" dirty="0"/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 rot="5400000">
            <a:off x="188596" y="4989197"/>
            <a:ext cx="1600198" cy="1680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6" name="Rectangle 5"/>
          <p:cNvSpPr txBox="1">
            <a:spLocks noChangeArrowheads="1"/>
          </p:cNvSpPr>
          <p:nvPr/>
        </p:nvSpPr>
        <p:spPr>
          <a:xfrm>
            <a:off x="1981200" y="0"/>
            <a:ext cx="7162800" cy="6858000"/>
          </a:xfrm>
          <a:prstGeom prst="rect">
            <a:avLst/>
          </a:prstGeom>
          <a:solidFill>
            <a:schemeClr val="tx1"/>
          </a:solidFill>
        </p:spPr>
        <p:txBody>
          <a:bodyPr vert="horz" lIns="91440" tIns="45720" rIns="91440" bIns="45720" rtlCol="0">
            <a:normAutofit fontScale="85000" lnSpcReduction="20000"/>
          </a:bodyPr>
          <a:lstStyle/>
          <a:p>
            <a:pPr marL="282575" marR="0" lvl="0" indent="-2825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r>
              <a:rPr kumimoji="0" lang="en-US" sz="32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nap ITC" pitchFamily="82" charset="0"/>
                <a:ea typeface="+mn-ea"/>
                <a:cs typeface="+mn-cs"/>
              </a:rPr>
              <a:t>Contoh Ilustrasi :</a:t>
            </a:r>
          </a:p>
          <a:p>
            <a:pPr marL="282575" marR="0" lvl="0" indent="-2825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r>
              <a:rPr kumimoji="0" lang="en-US" sz="32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-	Bila seseorang mengatakan "Jika saat ini cuacanya cerah dan panas, saya akan mengemudi dengan cepat“.</a:t>
            </a:r>
          </a:p>
          <a:p>
            <a:pPr marL="282575" marR="0" lvl="0" indent="-2825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r>
              <a:rPr kumimoji="0" lang="en-US" sz="32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KA</a:t>
            </a:r>
            <a:r>
              <a:rPr kumimoji="0" lang="en-US" sz="32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Variabel Linguistik yang terkait antara lain :</a:t>
            </a:r>
          </a:p>
          <a:p>
            <a:pPr marL="282575" marR="0" lvl="0" indent="-2825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r>
              <a:rPr kumimoji="0" lang="en-US" sz="3200" b="1" i="0" u="none" strike="noStrike" kern="1200" cap="none" spc="0" normalizeH="0" baseline="0" noProof="0" smtClean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.	</a:t>
            </a:r>
            <a:r>
              <a:rPr kumimoji="0" lang="sv-SE" sz="32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emperatur</a:t>
            </a:r>
            <a:r>
              <a:rPr kumimoji="0" lang="sv-SE" sz="32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dingin, sejuk, hangat, panas)</a:t>
            </a:r>
          </a:p>
          <a:p>
            <a:pPr marL="282575" marR="0" lvl="0" indent="-2825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r>
              <a:rPr kumimoji="0" lang="en-US" sz="32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.	Keadaan awan</a:t>
            </a:r>
            <a:r>
              <a:rPr kumimoji="0" lang="en-US" sz="32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mendung, agak mendung, cerah)</a:t>
            </a:r>
          </a:p>
          <a:p>
            <a:pPr marL="282575" marR="0" lvl="0" indent="-2825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r>
              <a:rPr kumimoji="0" lang="en-US" sz="32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.	Kecepatan</a:t>
            </a:r>
            <a:r>
              <a:rPr kumimoji="0" lang="en-US" sz="32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slow, fast)</a:t>
            </a:r>
          </a:p>
          <a:p>
            <a:pPr marL="282575" marR="0" lvl="0" indent="-2825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endParaRPr kumimoji="0" lang="en-US" sz="3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82575" marR="0" lvl="0" indent="-2825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endParaRPr kumimoji="0" lang="en-US" sz="3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82575" marR="0" lvl="0" indent="-282575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r>
              <a:rPr kumimoji="0" lang="en-US" sz="2800" b="0" i="0" u="sng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itchFamily="66" charset="0"/>
                <a:ea typeface="+mn-ea"/>
                <a:cs typeface="+mn-cs"/>
              </a:rPr>
              <a:t>LALU, Bagaimana Selanjutnya ?</a:t>
            </a:r>
            <a:r>
              <a:rPr kumimoji="0" lang="en-US" sz="32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itchFamily="66" charset="0"/>
                <a:ea typeface="+mn-ea"/>
                <a:cs typeface="+mn-cs"/>
              </a:rPr>
              <a:t> </a:t>
            </a:r>
          </a:p>
          <a:p>
            <a:pPr marL="282575" marR="0" lvl="0" indent="-282575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endParaRPr kumimoji="0" lang="en-US" sz="3200" b="0" i="0" u="none" strike="noStrike" kern="120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omic Sans MS" pitchFamily="66" charset="0"/>
              <a:ea typeface="+mn-ea"/>
              <a:cs typeface="+mn-cs"/>
            </a:endParaRPr>
          </a:p>
          <a:p>
            <a:pPr marL="282575" marR="0" lvl="0" indent="-282575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r>
              <a:rPr kumimoji="0" lang="en-US" sz="28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itchFamily="66" charset="0"/>
                <a:ea typeface="+mn-ea"/>
                <a:cs typeface="+mn-cs"/>
              </a:rPr>
              <a:t>MARI BELAJAR FUZZIFIKASI </a:t>
            </a:r>
          </a:p>
          <a:p>
            <a:pPr marL="282575" marR="0" lvl="0" indent="-282575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r>
              <a:rPr kumimoji="0" lang="en-US" sz="28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itchFamily="66" charset="0"/>
                <a:ea typeface="+mn-ea"/>
                <a:cs typeface="+mn-cs"/>
              </a:rPr>
              <a:t>DALAM HIMPUNAN FUZZY</a:t>
            </a:r>
          </a:p>
          <a:p>
            <a:pPr marL="282575" marR="0" lvl="0" indent="-282575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r>
              <a:rPr kumimoji="0" lang="en-US" sz="28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itchFamily="66" charset="0"/>
                <a:ea typeface="+mn-ea"/>
                <a:cs typeface="+mn-cs"/>
              </a:rPr>
              <a:t>(Dengan Kasus Yang Diatas)</a:t>
            </a: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omic Sans MS" pitchFamily="66" charset="0"/>
              <a:ea typeface="+mn-ea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ame 4"/>
          <p:cNvSpPr/>
          <p:nvPr/>
        </p:nvSpPr>
        <p:spPr>
          <a:xfrm>
            <a:off x="0" y="0"/>
            <a:ext cx="1981200" cy="6858000"/>
          </a:xfrm>
          <a:prstGeom prst="frame">
            <a:avLst/>
          </a:prstGeom>
          <a:gradFill>
            <a:gsLst>
              <a:gs pos="0">
                <a:schemeClr val="tx2">
                  <a:lumMod val="60000"/>
                  <a:lumOff val="4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Bevel 5"/>
          <p:cNvSpPr/>
          <p:nvPr/>
        </p:nvSpPr>
        <p:spPr>
          <a:xfrm>
            <a:off x="228600" y="2971800"/>
            <a:ext cx="1524000" cy="685800"/>
          </a:xfrm>
          <a:prstGeom prst="bevel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Fuzzifikasi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28600" y="914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plikasi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28600" y="16002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Konsep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228600" y="2286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Pengantar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228600" y="22860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rsitektur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228600" y="36576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Inferensi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228600" y="4343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Defuzzifikasi</a:t>
            </a:r>
            <a:endParaRPr lang="en-US" dirty="0"/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 rot="5400000">
            <a:off x="188596" y="4989197"/>
            <a:ext cx="1600198" cy="1680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6" name="Rectangle 6"/>
          <p:cNvSpPr txBox="1">
            <a:spLocks noChangeArrowheads="1"/>
          </p:cNvSpPr>
          <p:nvPr/>
        </p:nvSpPr>
        <p:spPr>
          <a:xfrm>
            <a:off x="2235200" y="0"/>
            <a:ext cx="6908800" cy="67056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 cmpd="sng">
                <a:solidFill>
                  <a:srgbClr val="CCCC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>
            <a:normAutofit fontScale="70000" lnSpcReduction="20000"/>
          </a:bodyPr>
          <a:lstStyle/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r>
              <a:rPr kumimoji="0" lang="en-US" sz="3200" b="1" i="0" u="sng" strike="noStrike" kern="1200" cap="none" spc="0" normalizeH="0" baseline="0" noProof="0" dirty="0" err="1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engantar</a:t>
            </a:r>
            <a:r>
              <a:rPr kumimoji="0" lang="en-US" sz="3200" b="1" i="0" u="sng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1" i="0" u="sng" strike="noStrike" kern="1200" cap="none" spc="0" normalizeH="0" baseline="0" noProof="0" dirty="0" err="1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uzzifikasi</a:t>
            </a: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endParaRPr kumimoji="0" lang="en-US" sz="20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r>
              <a:rPr kumimoji="0" lang="en-US" sz="32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RISP Set (</a:t>
            </a:r>
            <a:r>
              <a:rPr kumimoji="0" lang="en-US" sz="3200" b="0" i="0" u="sng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impunan</a:t>
            </a:r>
            <a:r>
              <a:rPr kumimoji="0" lang="en-US" sz="32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sng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egas</a:t>
            </a:r>
            <a:r>
              <a:rPr kumimoji="0" lang="en-US" sz="32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</a:t>
            </a: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-	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impunan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yang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mbedakan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nggota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n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non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nggotanya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ngan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atasan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yang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elas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isebut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risp set.</a:t>
            </a: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-	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isalnya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ika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={x 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 x integer, x &gt; 2},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maka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anggota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C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adalah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3, 4, 5,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dan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seterusnya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.</a:t>
            </a: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-	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Sedangkan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yang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bukan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anggota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C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adalah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2, 1, 0, -1,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dan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seterusnya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.</a:t>
            </a: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Symbol" pitchFamily="18" charset="2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r>
              <a:rPr kumimoji="0" lang="en-US" sz="32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UZZY Set (</a:t>
            </a:r>
            <a:r>
              <a:rPr kumimoji="0" lang="en-US" sz="3200" b="0" i="0" u="sng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impunan</a:t>
            </a:r>
            <a:r>
              <a:rPr kumimoji="0" lang="en-US" sz="32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sng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abur</a:t>
            </a:r>
            <a:r>
              <a:rPr kumimoji="0" lang="en-US" sz="32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/ ”</a:t>
            </a:r>
            <a:r>
              <a:rPr kumimoji="0" lang="en-US" sz="3200" b="0" i="0" u="sng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but</a:t>
            </a:r>
            <a:r>
              <a:rPr kumimoji="0" lang="en-US" sz="32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sng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aja</a:t>
            </a:r>
            <a:r>
              <a:rPr kumimoji="0" lang="en-US" sz="32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sng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impunan</a:t>
            </a:r>
            <a:r>
              <a:rPr kumimoji="0" lang="en-US" sz="32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fuzzy”)</a:t>
            </a: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-	Fuzzy set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rupakan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sar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ri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fuzzy logic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n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fuzzy systems.</a:t>
            </a: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-	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uatu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fuzzy set A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i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lam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Universe (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mesta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 U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idefinisikan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bagai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uatu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ungsi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eanggotaan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</a:t>
            </a:r>
            <a:r>
              <a:rPr kumimoji="0" lang="en-US" sz="3200" b="0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A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(x), yang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memetakan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setiap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objek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di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 U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menjadi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suatu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nilai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 real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dalam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 interval [0,1].</a:t>
            </a: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-	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Nilai-nilai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 A(x)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menyatakan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derajat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keanggotaan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 x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di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dalam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 A.</a:t>
            </a:r>
          </a:p>
        </p:txBody>
      </p:sp>
      <p:grpSp>
        <p:nvGrpSpPr>
          <p:cNvPr id="39" name="Group 14"/>
          <p:cNvGrpSpPr>
            <a:grpSpLocks/>
          </p:cNvGrpSpPr>
          <p:nvPr/>
        </p:nvGrpSpPr>
        <p:grpSpPr bwMode="auto">
          <a:xfrm>
            <a:off x="4805520" y="0"/>
            <a:ext cx="4191000" cy="1676400"/>
            <a:chOff x="1952" y="24"/>
            <a:chExt cx="2520" cy="1008"/>
          </a:xfrm>
        </p:grpSpPr>
        <p:pic>
          <p:nvPicPr>
            <p:cNvPr id="44" name="Picture 5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120" y="98"/>
              <a:ext cx="2352" cy="9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45" name="Oval 12"/>
            <p:cNvSpPr>
              <a:spLocks noChangeArrowheads="1"/>
            </p:cNvSpPr>
            <p:nvPr/>
          </p:nvSpPr>
          <p:spPr bwMode="auto">
            <a:xfrm>
              <a:off x="1952" y="24"/>
              <a:ext cx="864" cy="1008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ame 4"/>
          <p:cNvSpPr/>
          <p:nvPr/>
        </p:nvSpPr>
        <p:spPr>
          <a:xfrm>
            <a:off x="0" y="0"/>
            <a:ext cx="1981200" cy="6858000"/>
          </a:xfrm>
          <a:prstGeom prst="frame">
            <a:avLst/>
          </a:prstGeom>
          <a:gradFill>
            <a:gsLst>
              <a:gs pos="0">
                <a:schemeClr val="tx2">
                  <a:lumMod val="60000"/>
                  <a:lumOff val="4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Bevel 5"/>
          <p:cNvSpPr/>
          <p:nvPr/>
        </p:nvSpPr>
        <p:spPr>
          <a:xfrm>
            <a:off x="228600" y="2971800"/>
            <a:ext cx="1524000" cy="685800"/>
          </a:xfrm>
          <a:prstGeom prst="bevel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Fuzzifikasi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28600" y="914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plikasi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28600" y="16002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Konsep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228600" y="2286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Pengantar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228600" y="22860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rsitektur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228600" y="36576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Inferensi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228600" y="4343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Defuzzifikasi</a:t>
            </a:r>
            <a:endParaRPr lang="en-US" dirty="0"/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 rot="5400000">
            <a:off x="188596" y="4989197"/>
            <a:ext cx="1600198" cy="1680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6" name="Rectangle 6"/>
          <p:cNvSpPr txBox="1">
            <a:spLocks noChangeArrowheads="1"/>
          </p:cNvSpPr>
          <p:nvPr/>
        </p:nvSpPr>
        <p:spPr>
          <a:xfrm>
            <a:off x="2235200" y="0"/>
            <a:ext cx="6908800" cy="67056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 cmpd="sng">
                <a:solidFill>
                  <a:srgbClr val="CCCC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>
            <a:normAutofit fontScale="70000" lnSpcReduction="20000"/>
          </a:bodyPr>
          <a:lstStyle/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r>
              <a:rPr kumimoji="0" lang="en-US" sz="3200" b="1" i="0" u="sng" strike="noStrike" kern="1200" cap="none" spc="0" normalizeH="0" baseline="0" noProof="0" dirty="0" err="1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engantar</a:t>
            </a:r>
            <a:r>
              <a:rPr kumimoji="0" lang="en-US" sz="3200" b="1" i="0" u="sng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1" i="0" u="sng" strike="noStrike" kern="1200" cap="none" spc="0" normalizeH="0" baseline="0" noProof="0" dirty="0" err="1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uzzifikasi</a:t>
            </a: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endParaRPr kumimoji="0" lang="en-US" sz="20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r>
              <a:rPr kumimoji="0" lang="en-US" sz="32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RISP Set (</a:t>
            </a:r>
            <a:r>
              <a:rPr kumimoji="0" lang="en-US" sz="3200" b="0" i="0" u="sng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impunan</a:t>
            </a:r>
            <a:r>
              <a:rPr kumimoji="0" lang="en-US" sz="32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sng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egas</a:t>
            </a:r>
            <a:r>
              <a:rPr kumimoji="0" lang="en-US" sz="32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</a:t>
            </a: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-	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impunan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yang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mbedakan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nggota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n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non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nggotanya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ngan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atasan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yang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elas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isebut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risp set.</a:t>
            </a: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-	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isalnya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ika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={x 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 x integer, x &gt; 2},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maka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anggota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C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adalah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3, 4, 5,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dan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seterusnya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.</a:t>
            </a: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-	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Sedangkan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yang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bukan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anggota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C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adalah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2, 1, 0, -1,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dan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seterusnya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.</a:t>
            </a: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Symbol" pitchFamily="18" charset="2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r>
              <a:rPr kumimoji="0" lang="en-US" sz="32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UZZY Set (</a:t>
            </a:r>
            <a:r>
              <a:rPr kumimoji="0" lang="en-US" sz="3200" b="0" i="0" u="sng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impunan</a:t>
            </a:r>
            <a:r>
              <a:rPr kumimoji="0" lang="en-US" sz="32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sng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abur</a:t>
            </a:r>
            <a:r>
              <a:rPr kumimoji="0" lang="en-US" sz="32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/ ”</a:t>
            </a:r>
            <a:r>
              <a:rPr kumimoji="0" lang="en-US" sz="3200" b="0" i="0" u="sng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but</a:t>
            </a:r>
            <a:r>
              <a:rPr kumimoji="0" lang="en-US" sz="32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sng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aja</a:t>
            </a:r>
            <a:r>
              <a:rPr kumimoji="0" lang="en-US" sz="32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sng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impunan</a:t>
            </a:r>
            <a:r>
              <a:rPr kumimoji="0" lang="en-US" sz="32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fuzzy”)</a:t>
            </a: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-	Fuzzy set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rupakan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sar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ri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fuzzy logic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n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fuzzy systems.</a:t>
            </a: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-	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uatu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fuzzy set A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i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lam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Universe (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mesta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 U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idefinisikan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bagai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uatu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ungsi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eanggotaan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</a:t>
            </a:r>
            <a:r>
              <a:rPr kumimoji="0" lang="en-US" sz="3200" b="0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A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(x), yang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memetakan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setiap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objek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di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 U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menjadi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suatu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nilai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 real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dalam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 interval [0,1].</a:t>
            </a: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-	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Nilai-nilai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 A(x)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menyatakan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derajat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keanggotaan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 x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di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dalam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 A.</a:t>
            </a:r>
          </a:p>
        </p:txBody>
      </p:sp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4805520" y="0"/>
            <a:ext cx="4191000" cy="1676400"/>
            <a:chOff x="1952" y="24"/>
            <a:chExt cx="2520" cy="1008"/>
          </a:xfrm>
        </p:grpSpPr>
        <p:pic>
          <p:nvPicPr>
            <p:cNvPr id="44" name="Picture 5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120" y="98"/>
              <a:ext cx="2352" cy="9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45" name="Oval 12"/>
            <p:cNvSpPr>
              <a:spLocks noChangeArrowheads="1"/>
            </p:cNvSpPr>
            <p:nvPr/>
          </p:nvSpPr>
          <p:spPr bwMode="auto">
            <a:xfrm>
              <a:off x="1952" y="24"/>
              <a:ext cx="864" cy="1008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ame 4"/>
          <p:cNvSpPr/>
          <p:nvPr/>
        </p:nvSpPr>
        <p:spPr>
          <a:xfrm>
            <a:off x="0" y="0"/>
            <a:ext cx="1981200" cy="6858000"/>
          </a:xfrm>
          <a:prstGeom prst="frame">
            <a:avLst/>
          </a:prstGeom>
          <a:gradFill>
            <a:gsLst>
              <a:gs pos="0">
                <a:schemeClr val="tx2">
                  <a:lumMod val="60000"/>
                  <a:lumOff val="4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Bevel 5"/>
          <p:cNvSpPr/>
          <p:nvPr/>
        </p:nvSpPr>
        <p:spPr>
          <a:xfrm>
            <a:off x="228600" y="2971800"/>
            <a:ext cx="1524000" cy="685800"/>
          </a:xfrm>
          <a:prstGeom prst="bevel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Fuzzifikasi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28600" y="914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plikasi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28600" y="16002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Konsep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228600" y="2286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Pengantar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228600" y="22860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rsitektur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228600" y="36576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Inferensi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228600" y="4343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Defuzzifikasi</a:t>
            </a:r>
            <a:endParaRPr lang="en-US" dirty="0"/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 rot="5400000">
            <a:off x="188596" y="4989197"/>
            <a:ext cx="1600198" cy="1680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5" name="Rectangle 15"/>
          <p:cNvSpPr txBox="1">
            <a:spLocks noChangeArrowheads="1"/>
          </p:cNvSpPr>
          <p:nvPr/>
        </p:nvSpPr>
        <p:spPr>
          <a:xfrm>
            <a:off x="2235200" y="0"/>
            <a:ext cx="6908800" cy="67056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 cmpd="sng">
                <a:solidFill>
                  <a:srgbClr val="CCCC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>
            <a:normAutofit/>
          </a:bodyPr>
          <a:lstStyle/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r>
              <a:rPr kumimoji="0" lang="en-US" sz="3200" b="1" i="0" u="sng" strike="noStrike" kern="1200" cap="none" spc="0" normalizeH="0" baseline="0" noProof="0" dirty="0" err="1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engantar</a:t>
            </a:r>
            <a:r>
              <a:rPr kumimoji="0" lang="en-US" sz="3200" b="1" i="0" u="sng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1" i="0" u="sng" strike="noStrike" kern="1200" cap="none" spc="0" normalizeH="0" baseline="0" noProof="0" dirty="0" err="1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uzzifikasi</a:t>
            </a: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endParaRPr kumimoji="0" lang="en-US" sz="20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r>
              <a:rPr kumimoji="0" lang="en-US" sz="2400" b="0" i="0" u="sng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ntoh</a:t>
            </a:r>
            <a:r>
              <a:rPr kumimoji="0" lang="en-US" sz="24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RISP Set (</a:t>
            </a:r>
            <a:r>
              <a:rPr kumimoji="0" lang="en-US" sz="2400" b="0" i="0" u="sng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impunan</a:t>
            </a:r>
            <a:r>
              <a:rPr kumimoji="0" lang="en-US" sz="24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400" b="0" i="0" u="sng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egas</a:t>
            </a:r>
            <a:r>
              <a:rPr kumimoji="0" lang="en-US" sz="24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</a:t>
            </a: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-	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isalkan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 x = {5, 10, 20, 30, 40, 50, 60, 70, 80} 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dalah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risp set 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sia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lam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atuan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ahun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</a:t>
            </a: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-	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alita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wasa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uda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n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ua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dalah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mpat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fuzzy set yang 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rupakan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subset 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ri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x.</a:t>
            </a:r>
          </a:p>
        </p:txBody>
      </p:sp>
      <p:grpSp>
        <p:nvGrpSpPr>
          <p:cNvPr id="26" name="Group 16"/>
          <p:cNvGrpSpPr>
            <a:grpSpLocks/>
          </p:cNvGrpSpPr>
          <p:nvPr/>
        </p:nvGrpSpPr>
        <p:grpSpPr bwMode="auto">
          <a:xfrm>
            <a:off x="4495800" y="457200"/>
            <a:ext cx="4191000" cy="1676400"/>
            <a:chOff x="1952" y="24"/>
            <a:chExt cx="2520" cy="1008"/>
          </a:xfrm>
        </p:grpSpPr>
        <p:pic>
          <p:nvPicPr>
            <p:cNvPr id="27" name="Picture 17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120" y="98"/>
              <a:ext cx="2352" cy="9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28" name="Oval 18"/>
            <p:cNvSpPr>
              <a:spLocks noChangeArrowheads="1"/>
            </p:cNvSpPr>
            <p:nvPr/>
          </p:nvSpPr>
          <p:spPr bwMode="auto">
            <a:xfrm>
              <a:off x="1952" y="24"/>
              <a:ext cx="864" cy="1008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</p:grpSp>
      <p:pic>
        <p:nvPicPr>
          <p:cNvPr id="29" name="Picture 20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438400" y="4214812"/>
            <a:ext cx="6248400" cy="26431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ame 4"/>
          <p:cNvSpPr/>
          <p:nvPr/>
        </p:nvSpPr>
        <p:spPr>
          <a:xfrm>
            <a:off x="0" y="0"/>
            <a:ext cx="1981200" cy="6858000"/>
          </a:xfrm>
          <a:prstGeom prst="frame">
            <a:avLst/>
          </a:prstGeom>
          <a:gradFill>
            <a:gsLst>
              <a:gs pos="0">
                <a:schemeClr val="tx2">
                  <a:lumMod val="60000"/>
                  <a:lumOff val="4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Bevel 5"/>
          <p:cNvSpPr/>
          <p:nvPr/>
        </p:nvSpPr>
        <p:spPr>
          <a:xfrm>
            <a:off x="228600" y="2971800"/>
            <a:ext cx="1524000" cy="685800"/>
          </a:xfrm>
          <a:prstGeom prst="bevel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Fuzzifikasi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28600" y="914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plikasi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28600" y="16002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Konsep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228600" y="2286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Pengantar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228600" y="22860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rsitektur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228600" y="36576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Inferensi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228600" y="4343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Defuzzifikasi</a:t>
            </a:r>
            <a:endParaRPr lang="en-US" dirty="0"/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 rot="5400000">
            <a:off x="188596" y="4989197"/>
            <a:ext cx="1600198" cy="1680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Rectangle 11"/>
          <p:cNvSpPr txBox="1">
            <a:spLocks noChangeArrowheads="1"/>
          </p:cNvSpPr>
          <p:nvPr/>
        </p:nvSpPr>
        <p:spPr>
          <a:xfrm>
            <a:off x="2235200" y="0"/>
            <a:ext cx="6908800" cy="67056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 cmpd="sng">
                <a:solidFill>
                  <a:srgbClr val="CCCC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>
            <a:normAutofit fontScale="62500" lnSpcReduction="20000"/>
          </a:bodyPr>
          <a:lstStyle/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r>
              <a:rPr kumimoji="0" lang="en-US" sz="3200" b="1" i="0" u="sng" strike="noStrike" kern="1200" cap="none" spc="0" normalizeH="0" baseline="0" noProof="0" dirty="0" err="1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engantar</a:t>
            </a:r>
            <a:r>
              <a:rPr kumimoji="0" lang="en-US" sz="3200" b="1" i="0" u="sng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1" i="0" u="sng" strike="noStrike" kern="1200" cap="none" spc="0" normalizeH="0" baseline="0" noProof="0" dirty="0" err="1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uzzifikasi</a:t>
            </a: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r>
              <a:rPr kumimoji="0" lang="en-US" sz="3200" b="0" i="0" u="sng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ntoh</a:t>
            </a:r>
            <a:r>
              <a:rPr kumimoji="0" lang="en-US" sz="32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RISP Set (</a:t>
            </a:r>
            <a:r>
              <a:rPr kumimoji="0" lang="en-US" sz="3200" b="0" i="0" u="sng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impunan</a:t>
            </a:r>
            <a:r>
              <a:rPr kumimoji="0" lang="en-US" sz="32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sng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egas</a:t>
            </a:r>
            <a:r>
              <a:rPr kumimoji="0" lang="en-US" sz="32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</a:t>
            </a: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ada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abel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ersebut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erdapat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4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uah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fuzzy set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ngan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nggota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-</a:t>
            </a: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n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rajat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eanggotaannya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bagai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erikut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:</a:t>
            </a: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-	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alita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= {}.</a:t>
            </a: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-	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wasa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= {20, 30, 40, 50, 60, 70, 80},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i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na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rajat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eanggotaannya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inyatakan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leh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</a:t>
            </a:r>
            <a:r>
              <a:rPr kumimoji="0" lang="en-US" sz="3200" b="0" i="0" u="none" strike="noStrike" kern="1200" cap="none" spc="0" normalizeH="0" baseline="-2500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wasa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= {0.8, 1, 1, 1, 1, 1, 1}.</a:t>
            </a: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-	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uda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= {5, 10, 20, 30, 40, 50},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i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na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rajat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eanggotaannya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inyatakan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leh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</a:t>
            </a:r>
            <a:r>
              <a:rPr kumimoji="0" lang="en-US" sz="3200" b="0" i="0" u="none" strike="noStrike" kern="1200" cap="none" spc="0" normalizeH="0" baseline="-2500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uda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= {1, 1, 0.8, 0.5, 0.2, 0.1}</a:t>
            </a: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-	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ua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= {20, 30, 40, 50, 60, 70, 80},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i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na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rajat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eanggotaannya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inyatakan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leh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Shruti" pitchFamily="2" charset="0"/>
                <a:sym typeface="Symbol" pitchFamily="18" charset="2"/>
              </a:rPr>
              <a:t></a:t>
            </a:r>
            <a:r>
              <a:rPr kumimoji="0" lang="en-US" sz="3200" b="0" i="0" u="none" strike="noStrike" kern="1200" cap="none" spc="0" normalizeH="0" baseline="-2500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ua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= {0.1, 0.2, 0.4, 0.6, 0.8, 1, 1}</a:t>
            </a:r>
          </a:p>
        </p:txBody>
      </p:sp>
      <p:grpSp>
        <p:nvGrpSpPr>
          <p:cNvPr id="17" name="Group 12"/>
          <p:cNvGrpSpPr>
            <a:grpSpLocks/>
          </p:cNvGrpSpPr>
          <p:nvPr/>
        </p:nvGrpSpPr>
        <p:grpSpPr bwMode="auto">
          <a:xfrm>
            <a:off x="4800600" y="0"/>
            <a:ext cx="4267200" cy="1524000"/>
            <a:chOff x="1952" y="24"/>
            <a:chExt cx="2520" cy="1008"/>
          </a:xfrm>
        </p:grpSpPr>
        <p:pic>
          <p:nvPicPr>
            <p:cNvPr id="18" name="Picture 13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120" y="98"/>
              <a:ext cx="2352" cy="9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9" name="Oval 14"/>
            <p:cNvSpPr>
              <a:spLocks noChangeArrowheads="1"/>
            </p:cNvSpPr>
            <p:nvPr/>
          </p:nvSpPr>
          <p:spPr bwMode="auto">
            <a:xfrm>
              <a:off x="1952" y="24"/>
              <a:ext cx="864" cy="1008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</p:grpSp>
      <p:pic>
        <p:nvPicPr>
          <p:cNvPr id="20" name="Picture 1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743200" y="1828800"/>
            <a:ext cx="4724400" cy="154250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ame 4"/>
          <p:cNvSpPr/>
          <p:nvPr/>
        </p:nvSpPr>
        <p:spPr>
          <a:xfrm>
            <a:off x="0" y="0"/>
            <a:ext cx="1981200" cy="6858000"/>
          </a:xfrm>
          <a:prstGeom prst="frame">
            <a:avLst/>
          </a:prstGeom>
          <a:gradFill>
            <a:gsLst>
              <a:gs pos="0">
                <a:schemeClr val="tx2">
                  <a:lumMod val="60000"/>
                  <a:lumOff val="4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Bevel 5"/>
          <p:cNvSpPr/>
          <p:nvPr/>
        </p:nvSpPr>
        <p:spPr>
          <a:xfrm>
            <a:off x="228600" y="2971800"/>
            <a:ext cx="1524000" cy="685800"/>
          </a:xfrm>
          <a:prstGeom prst="bevel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Fuzzifikasi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28600" y="914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plikasi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28600" y="16002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Konsep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228600" y="2286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Pengantar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228600" y="22860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rsitektur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228600" y="36576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Inferensi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228600" y="4343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Defuzzifikasi</a:t>
            </a:r>
            <a:endParaRPr lang="en-US" dirty="0"/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 rot="5400000">
            <a:off x="188596" y="4989197"/>
            <a:ext cx="1600198" cy="1680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Rectangle 11"/>
          <p:cNvSpPr txBox="1">
            <a:spLocks noChangeArrowheads="1"/>
          </p:cNvSpPr>
          <p:nvPr/>
        </p:nvSpPr>
        <p:spPr>
          <a:xfrm>
            <a:off x="2235200" y="152400"/>
            <a:ext cx="6908800" cy="67056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 cmpd="sng">
                <a:solidFill>
                  <a:srgbClr val="CCCC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>
            <a:normAutofit fontScale="77500" lnSpcReduction="20000"/>
          </a:bodyPr>
          <a:lstStyle/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3200" b="1" i="0" u="sng" strike="noStrike" kern="1200" cap="none" spc="0" normalizeH="0" baseline="0" noProof="0" dirty="0" err="1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engantar</a:t>
            </a:r>
            <a:r>
              <a:rPr kumimoji="0" lang="en-US" sz="3200" b="1" i="0" u="sng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1" i="0" u="sng" strike="noStrike" kern="1200" cap="none" spc="0" normalizeH="0" baseline="0" noProof="0" dirty="0" err="1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uzzifikasi</a:t>
            </a: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3200" b="0" i="0" u="sng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ungsi-fungsi</a:t>
            </a:r>
            <a:r>
              <a:rPr kumimoji="0" lang="en-US" sz="32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sng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eanggotaan</a:t>
            </a:r>
            <a:r>
              <a:rPr kumimoji="0" lang="en-US" sz="32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</a:t>
            </a:r>
            <a:r>
              <a:rPr kumimoji="0" lang="en-US" sz="3200" b="0" i="1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mbership function</a:t>
            </a:r>
            <a:r>
              <a:rPr kumimoji="0" lang="en-US" sz="32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</a:t>
            </a: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-	Di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lam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fuzzy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istems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ungsi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eangotaan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mainkan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eranan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yang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angat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enting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ntuk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representasikan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salah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n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nghasilkan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eputusan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yang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kurat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</a:t>
            </a: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-	</a:t>
            </a:r>
            <a:r>
              <a:rPr kumimoji="0" lang="sv-SE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erdapat banyak sekali fungsi keanggotaan yang bisa digunakan, Tetapi disini akan dibahas 4 fungsi keanggotaan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yaitu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:</a:t>
            </a:r>
          </a:p>
          <a:p>
            <a:pPr marL="566738" marR="0" lvl="1" indent="-220663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>
                <a:tab pos="3206750" algn="ctr"/>
                <a:tab pos="5486400" algn="ctr"/>
              </a:tabLst>
              <a:defRPr/>
            </a:pPr>
            <a:r>
              <a:rPr kumimoji="0" lang="en-US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ungsi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Sigmoid </a:t>
            </a:r>
          </a:p>
          <a:p>
            <a:pPr marL="566738" marR="0" lvl="1" indent="-220663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>
                <a:tab pos="3206750" algn="ctr"/>
                <a:tab pos="5486400" algn="ctr"/>
              </a:tabLst>
              <a:defRPr/>
            </a:pPr>
            <a:r>
              <a:rPr kumimoji="0" lang="en-US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ungsi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Phi </a:t>
            </a:r>
          </a:p>
          <a:p>
            <a:pPr marL="566738" marR="0" lvl="1" indent="-220663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>
                <a:tab pos="3206750" algn="ctr"/>
                <a:tab pos="5486400" algn="ctr"/>
              </a:tabLst>
              <a:defRPr/>
            </a:pPr>
            <a:r>
              <a:rPr kumimoji="0" lang="en-US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ungsi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gitiga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  <a:p>
            <a:pPr marL="566738" marR="0" lvl="1" indent="-220663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>
                <a:tab pos="3206750" algn="ctr"/>
                <a:tab pos="5486400" algn="ctr"/>
              </a:tabLst>
              <a:defRPr/>
            </a:pPr>
            <a:r>
              <a:rPr kumimoji="0" lang="en-US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ungsi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rapesium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  <a:p>
            <a:pPr marL="566738" marR="0" lvl="1" indent="-220663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>
                <a:tab pos="3206750" algn="ctr"/>
                <a:tab pos="5486400" algn="ctr"/>
              </a:tabLst>
              <a:defRPr/>
            </a:pPr>
            <a:r>
              <a:rPr kumimoji="0" lang="en-US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ungsi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Linier (</a:t>
            </a:r>
            <a:r>
              <a:rPr kumimoji="0" lang="en-US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aik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&amp; </a:t>
            </a:r>
            <a:r>
              <a:rPr kumimoji="0" lang="en-US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urun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</a:t>
            </a:r>
          </a:p>
          <a:p>
            <a:pPr marL="566738" marR="0" lvl="1" indent="-220663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>
                <a:tab pos="3206750" algn="ctr"/>
                <a:tab pos="5486400" algn="ctr"/>
              </a:tabLst>
              <a:defRPr/>
            </a:pPr>
            <a:r>
              <a:rPr kumimoji="0" lang="en-US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ungsi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urva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entuk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ahu</a:t>
            </a: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15" name="Group 12"/>
          <p:cNvGrpSpPr>
            <a:grpSpLocks/>
          </p:cNvGrpSpPr>
          <p:nvPr/>
        </p:nvGrpSpPr>
        <p:grpSpPr bwMode="auto">
          <a:xfrm>
            <a:off x="4876800" y="152400"/>
            <a:ext cx="4191000" cy="1676400"/>
            <a:chOff x="1952" y="24"/>
            <a:chExt cx="2520" cy="1008"/>
          </a:xfrm>
        </p:grpSpPr>
        <p:pic>
          <p:nvPicPr>
            <p:cNvPr id="16" name="Picture 13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120" y="98"/>
              <a:ext cx="2352" cy="9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7" name="Oval 14"/>
            <p:cNvSpPr>
              <a:spLocks noChangeArrowheads="1"/>
            </p:cNvSpPr>
            <p:nvPr/>
          </p:nvSpPr>
          <p:spPr bwMode="auto">
            <a:xfrm>
              <a:off x="1952" y="24"/>
              <a:ext cx="864" cy="1008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ame 4"/>
          <p:cNvSpPr/>
          <p:nvPr/>
        </p:nvSpPr>
        <p:spPr>
          <a:xfrm>
            <a:off x="0" y="0"/>
            <a:ext cx="1981200" cy="6858000"/>
          </a:xfrm>
          <a:prstGeom prst="frame">
            <a:avLst/>
          </a:prstGeom>
          <a:gradFill>
            <a:gsLst>
              <a:gs pos="0">
                <a:schemeClr val="tx2">
                  <a:lumMod val="60000"/>
                  <a:lumOff val="4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Bevel 5"/>
          <p:cNvSpPr/>
          <p:nvPr/>
        </p:nvSpPr>
        <p:spPr>
          <a:xfrm>
            <a:off x="228600" y="2971800"/>
            <a:ext cx="1524000" cy="685800"/>
          </a:xfrm>
          <a:prstGeom prst="bevel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Fuzzifikasi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28600" y="914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plikasi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28600" y="16002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Konsep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228600" y="2286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Pengantar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228600" y="22860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rsitektur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228600" y="36576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Inferensi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228600" y="4343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Defuzzifikasi</a:t>
            </a:r>
            <a:endParaRPr lang="en-US" dirty="0"/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 rot="5400000">
            <a:off x="188596" y="4989197"/>
            <a:ext cx="1600198" cy="1680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7" name="Rectangle 10"/>
          <p:cNvSpPr txBox="1">
            <a:spLocks noChangeArrowheads="1"/>
          </p:cNvSpPr>
          <p:nvPr/>
        </p:nvSpPr>
        <p:spPr>
          <a:xfrm>
            <a:off x="2235200" y="0"/>
            <a:ext cx="6908800" cy="67056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 cmpd="sng">
                <a:solidFill>
                  <a:srgbClr val="CCCC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>
            <a:normAutofit/>
          </a:bodyPr>
          <a:lstStyle/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3200" b="1" i="0" u="sng" strike="noStrike" kern="1200" cap="none" spc="0" normalizeH="0" baseline="0" noProof="0" dirty="0" err="1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engantar</a:t>
            </a:r>
            <a:r>
              <a:rPr kumimoji="0" lang="en-US" sz="3200" b="1" i="0" u="sng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1" i="0" u="sng" strike="noStrike" kern="1200" cap="none" spc="0" normalizeH="0" baseline="0" noProof="0" dirty="0" err="1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uzzifikasi</a:t>
            </a: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b="0" i="0" u="sng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ungsi-fungsi</a:t>
            </a:r>
            <a:r>
              <a:rPr kumimoji="0" lang="en-US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b="0" i="0" u="sng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eanggotaan</a:t>
            </a:r>
            <a:r>
              <a:rPr kumimoji="0" lang="en-US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</a:t>
            </a:r>
            <a:r>
              <a:rPr kumimoji="0" lang="en-US" b="0" i="1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mbership function</a:t>
            </a:r>
            <a:r>
              <a:rPr kumimoji="0" lang="en-US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</a:t>
            </a: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ungsi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Sigmoid</a:t>
            </a: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-	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suai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ngan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amanya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ungsi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i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erbentuk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urva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igmoidal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perti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uruf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S.</a:t>
            </a: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-	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tiap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ilai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x (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nggota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risp set) 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ipetakan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e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lam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interval [0,1].</a:t>
            </a:r>
          </a:p>
        </p:txBody>
      </p:sp>
      <p:grpSp>
        <p:nvGrpSpPr>
          <p:cNvPr id="21" name="Group 11"/>
          <p:cNvGrpSpPr>
            <a:grpSpLocks/>
          </p:cNvGrpSpPr>
          <p:nvPr/>
        </p:nvGrpSpPr>
        <p:grpSpPr bwMode="auto">
          <a:xfrm>
            <a:off x="4876800" y="533400"/>
            <a:ext cx="4191000" cy="1676400"/>
            <a:chOff x="1952" y="24"/>
            <a:chExt cx="2520" cy="1008"/>
          </a:xfrm>
        </p:grpSpPr>
        <p:pic>
          <p:nvPicPr>
            <p:cNvPr id="22" name="Picture 12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120" y="98"/>
              <a:ext cx="2352" cy="9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23" name="Oval 13"/>
            <p:cNvSpPr>
              <a:spLocks noChangeArrowheads="1"/>
            </p:cNvSpPr>
            <p:nvPr/>
          </p:nvSpPr>
          <p:spPr bwMode="auto">
            <a:xfrm>
              <a:off x="1952" y="24"/>
              <a:ext cx="864" cy="1008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</p:grpSp>
      <p:pic>
        <p:nvPicPr>
          <p:cNvPr id="24" name="Picture 17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800600" y="4038600"/>
            <a:ext cx="4343400" cy="1054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5" name="Picture 16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133600" y="4038600"/>
            <a:ext cx="4038600" cy="2849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ame 4"/>
          <p:cNvSpPr/>
          <p:nvPr/>
        </p:nvSpPr>
        <p:spPr>
          <a:xfrm>
            <a:off x="0" y="0"/>
            <a:ext cx="1981200" cy="6858000"/>
          </a:xfrm>
          <a:prstGeom prst="frame">
            <a:avLst/>
          </a:prstGeom>
          <a:gradFill>
            <a:gsLst>
              <a:gs pos="0">
                <a:schemeClr val="tx2">
                  <a:lumMod val="60000"/>
                  <a:lumOff val="4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Bevel 5"/>
          <p:cNvSpPr/>
          <p:nvPr/>
        </p:nvSpPr>
        <p:spPr>
          <a:xfrm>
            <a:off x="228600" y="2971800"/>
            <a:ext cx="1524000" cy="685800"/>
          </a:xfrm>
          <a:prstGeom prst="bevel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Fuzzifikasi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28600" y="914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plikasi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28600" y="16002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Konsep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228600" y="2286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Pengantar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228600" y="22860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rsitektur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228600" y="36576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Inferensi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228600" y="4343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Defuzzifikasi</a:t>
            </a:r>
            <a:endParaRPr lang="en-US" dirty="0"/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 rot="5400000">
            <a:off x="188596" y="4989197"/>
            <a:ext cx="1600198" cy="1680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Rectangle 11"/>
          <p:cNvSpPr txBox="1">
            <a:spLocks noChangeArrowheads="1"/>
          </p:cNvSpPr>
          <p:nvPr/>
        </p:nvSpPr>
        <p:spPr>
          <a:xfrm>
            <a:off x="2235200" y="0"/>
            <a:ext cx="6908800" cy="67056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 cmpd="sng">
                <a:solidFill>
                  <a:srgbClr val="CCCC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>
            <a:normAutofit/>
          </a:bodyPr>
          <a:lstStyle/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3200" b="1" i="0" u="sng" strike="noStrike" kern="1200" cap="none" spc="0" normalizeH="0" baseline="0" noProof="0" dirty="0" err="1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engantar</a:t>
            </a:r>
            <a:r>
              <a:rPr kumimoji="0" lang="en-US" sz="3200" b="1" i="0" u="sng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1" i="0" u="sng" strike="noStrike" kern="1200" cap="none" spc="0" normalizeH="0" baseline="0" noProof="0" dirty="0" err="1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uzzifikasi</a:t>
            </a: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900" b="0" i="0" u="sng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ungsi-fungsi</a:t>
            </a:r>
            <a:r>
              <a:rPr kumimoji="0" lang="en-US" sz="19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sng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eanggotaan</a:t>
            </a:r>
            <a:r>
              <a:rPr kumimoji="0" lang="en-US" sz="19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</a:t>
            </a:r>
            <a:r>
              <a:rPr kumimoji="0" lang="en-US" sz="1900" b="0" i="1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mbership function</a:t>
            </a:r>
            <a:r>
              <a:rPr kumimoji="0" lang="en-US" sz="19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</a:t>
            </a: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ungsi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Phi </a:t>
            </a: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-	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ada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ungsi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eanggotaan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i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anya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erdapat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atu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ilai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x yang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miliki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rajat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eanggotaan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yang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ama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ngan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1,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yaitu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etika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x=c.</a:t>
            </a: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-	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ilai-nilai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i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kitar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miliki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rajat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eanggotaan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yang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sih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ndekati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1.</a:t>
            </a:r>
          </a:p>
        </p:txBody>
      </p:sp>
      <p:grpSp>
        <p:nvGrpSpPr>
          <p:cNvPr id="15" name="Group 12"/>
          <p:cNvGrpSpPr>
            <a:grpSpLocks/>
          </p:cNvGrpSpPr>
          <p:nvPr/>
        </p:nvGrpSpPr>
        <p:grpSpPr bwMode="auto">
          <a:xfrm>
            <a:off x="4876800" y="0"/>
            <a:ext cx="4191000" cy="1676400"/>
            <a:chOff x="1952" y="24"/>
            <a:chExt cx="2520" cy="1008"/>
          </a:xfrm>
        </p:grpSpPr>
        <p:pic>
          <p:nvPicPr>
            <p:cNvPr id="16" name="Picture 13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120" y="98"/>
              <a:ext cx="2352" cy="9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7" name="Oval 14"/>
            <p:cNvSpPr>
              <a:spLocks noChangeArrowheads="1"/>
            </p:cNvSpPr>
            <p:nvPr/>
          </p:nvSpPr>
          <p:spPr bwMode="auto">
            <a:xfrm>
              <a:off x="1952" y="24"/>
              <a:ext cx="864" cy="1008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</p:grpSp>
      <p:pic>
        <p:nvPicPr>
          <p:cNvPr id="18" name="Picture 18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362200" y="4419600"/>
            <a:ext cx="4495800" cy="2354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" name="Picture 19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953000" y="4113212"/>
            <a:ext cx="4038600" cy="763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ame 4"/>
          <p:cNvSpPr/>
          <p:nvPr/>
        </p:nvSpPr>
        <p:spPr>
          <a:xfrm>
            <a:off x="0" y="0"/>
            <a:ext cx="1981200" cy="6858000"/>
          </a:xfrm>
          <a:prstGeom prst="frame">
            <a:avLst/>
          </a:prstGeom>
          <a:gradFill>
            <a:gsLst>
              <a:gs pos="0">
                <a:schemeClr val="tx2">
                  <a:lumMod val="60000"/>
                  <a:lumOff val="4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Bevel 5"/>
          <p:cNvSpPr/>
          <p:nvPr/>
        </p:nvSpPr>
        <p:spPr>
          <a:xfrm>
            <a:off x="228600" y="2971800"/>
            <a:ext cx="1524000" cy="685800"/>
          </a:xfrm>
          <a:prstGeom prst="bevel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Fuzzifikasi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28600" y="914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plikasi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28600" y="16002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Konsep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228600" y="2286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Pengantar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228600" y="22860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rsitektur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228600" y="36576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Inferensi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228600" y="4343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Defuzzifikasi</a:t>
            </a:r>
            <a:endParaRPr lang="en-US" dirty="0"/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 rot="5400000">
            <a:off x="188596" y="4989197"/>
            <a:ext cx="1600198" cy="1680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Rectangle 11"/>
          <p:cNvSpPr txBox="1">
            <a:spLocks noChangeArrowheads="1"/>
          </p:cNvSpPr>
          <p:nvPr/>
        </p:nvSpPr>
        <p:spPr>
          <a:xfrm>
            <a:off x="2235200" y="0"/>
            <a:ext cx="6908800" cy="67056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 cmpd="sng">
                <a:solidFill>
                  <a:srgbClr val="CCCC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>
            <a:normAutofit/>
          </a:bodyPr>
          <a:lstStyle/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3200" b="1" i="0" u="sng" strike="noStrike" kern="1200" cap="none" spc="0" normalizeH="0" baseline="0" noProof="0" dirty="0" err="1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engantar</a:t>
            </a:r>
            <a:r>
              <a:rPr kumimoji="0" lang="en-US" sz="3200" b="1" i="0" u="sng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1" i="0" u="sng" strike="noStrike" kern="1200" cap="none" spc="0" normalizeH="0" baseline="0" noProof="0" dirty="0" err="1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uzzifikasi</a:t>
            </a: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900" b="0" i="0" u="sng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ungsi-fungsi</a:t>
            </a:r>
            <a:r>
              <a:rPr kumimoji="0" lang="en-US" sz="19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sng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eanggotaan</a:t>
            </a:r>
            <a:r>
              <a:rPr kumimoji="0" lang="en-US" sz="19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</a:t>
            </a:r>
            <a:r>
              <a:rPr kumimoji="0" lang="en-US" sz="1900" b="0" i="1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mbership function</a:t>
            </a:r>
            <a:r>
              <a:rPr kumimoji="0" lang="en-US" sz="19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</a:t>
            </a: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ungsi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egitiga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-	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ama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perti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ungsi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phi,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ada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ungsi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i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uga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erdapat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anya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atu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ilai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x yang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miliki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rajat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eanggotaan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ama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ngan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1,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yaitu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etika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x=b.</a:t>
            </a: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-	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etapi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ilai-nilai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i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kitar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b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miliki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rajat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eanggotaan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yang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urun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ukup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ajam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njauhi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1.</a:t>
            </a:r>
          </a:p>
        </p:txBody>
      </p:sp>
      <p:grpSp>
        <p:nvGrpSpPr>
          <p:cNvPr id="15" name="Group 12"/>
          <p:cNvGrpSpPr>
            <a:grpSpLocks/>
          </p:cNvGrpSpPr>
          <p:nvPr/>
        </p:nvGrpSpPr>
        <p:grpSpPr bwMode="auto">
          <a:xfrm>
            <a:off x="4876800" y="0"/>
            <a:ext cx="4191000" cy="1676400"/>
            <a:chOff x="1952" y="24"/>
            <a:chExt cx="2520" cy="1008"/>
          </a:xfrm>
        </p:grpSpPr>
        <p:pic>
          <p:nvPicPr>
            <p:cNvPr id="16" name="Picture 13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120" y="98"/>
              <a:ext cx="2352" cy="9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7" name="Oval 14"/>
            <p:cNvSpPr>
              <a:spLocks noChangeArrowheads="1"/>
            </p:cNvSpPr>
            <p:nvPr/>
          </p:nvSpPr>
          <p:spPr bwMode="auto">
            <a:xfrm>
              <a:off x="1952" y="24"/>
              <a:ext cx="864" cy="1008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</p:grpSp>
      <p:pic>
        <p:nvPicPr>
          <p:cNvPr id="18" name="Picture 18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867400" y="4495800"/>
            <a:ext cx="2819400" cy="85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" name="Picture 19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514600" y="3886200"/>
            <a:ext cx="3810000" cy="285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ame 4"/>
          <p:cNvSpPr/>
          <p:nvPr/>
        </p:nvSpPr>
        <p:spPr>
          <a:xfrm>
            <a:off x="0" y="0"/>
            <a:ext cx="1981200" cy="6858000"/>
          </a:xfrm>
          <a:prstGeom prst="frame">
            <a:avLst/>
          </a:prstGeom>
          <a:gradFill>
            <a:gsLst>
              <a:gs pos="0">
                <a:schemeClr val="tx2">
                  <a:lumMod val="60000"/>
                  <a:lumOff val="4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Bevel 5"/>
          <p:cNvSpPr/>
          <p:nvPr/>
        </p:nvSpPr>
        <p:spPr>
          <a:xfrm>
            <a:off x="228600" y="2971800"/>
            <a:ext cx="1524000" cy="685800"/>
          </a:xfrm>
          <a:prstGeom prst="bevel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Fuzzifikasi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28600" y="914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plikasi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28600" y="16002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Konsep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228600" y="2286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Pengantar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228600" y="22860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rsitektur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228600" y="36576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Inferensi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228600" y="4343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Defuzzifikasi</a:t>
            </a:r>
            <a:endParaRPr lang="en-US" dirty="0"/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 rot="5400000">
            <a:off x="188596" y="4989197"/>
            <a:ext cx="1600198" cy="1680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Rectangle 17"/>
          <p:cNvSpPr txBox="1">
            <a:spLocks noChangeArrowheads="1"/>
          </p:cNvSpPr>
          <p:nvPr/>
        </p:nvSpPr>
        <p:spPr>
          <a:xfrm>
            <a:off x="2235200" y="0"/>
            <a:ext cx="6908800" cy="67056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 cmpd="sng">
                <a:solidFill>
                  <a:srgbClr val="CCCC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>
            <a:normAutofit/>
          </a:bodyPr>
          <a:lstStyle/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3200" b="1" i="0" u="sng" strike="noStrike" kern="1200" cap="none" spc="0" normalizeH="0" baseline="0" noProof="0" dirty="0" err="1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engantar</a:t>
            </a:r>
            <a:r>
              <a:rPr kumimoji="0" lang="en-US" sz="3200" b="1" i="0" u="sng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1" i="0" u="sng" strike="noStrike" kern="1200" cap="none" spc="0" normalizeH="0" baseline="0" noProof="0" dirty="0" err="1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uzzifikasi</a:t>
            </a: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900" b="0" i="0" u="sng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ungsi-fungsi</a:t>
            </a:r>
            <a:r>
              <a:rPr kumimoji="0" lang="en-US" sz="19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sng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eanggotaan</a:t>
            </a:r>
            <a:r>
              <a:rPr kumimoji="0" lang="en-US" sz="19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</a:t>
            </a:r>
            <a:r>
              <a:rPr kumimoji="0" lang="en-US" sz="1900" b="0" i="1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mbership function</a:t>
            </a:r>
            <a:r>
              <a:rPr kumimoji="0" lang="en-US" sz="19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</a:t>
            </a: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ungsi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rapesium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-	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erbeda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ngan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ungsi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gitiga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ada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ungsi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i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erdapat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eberapa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ilai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x yang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miliki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rajat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eanggotaan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ama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ngan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1,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yaitu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etika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b 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rial" charset="0"/>
              </a:rPr>
              <a:t>≤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x 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rial" charset="0"/>
              </a:rPr>
              <a:t>≤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. </a:t>
            </a: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-	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etapi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rajat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eanggotaan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ntuk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 &lt; x &lt; b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n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c &lt; x 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rial" charset="0"/>
              </a:rPr>
              <a:t>≤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d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miliki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arakteristik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yang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ama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ngan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ungsi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gitiga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</a:t>
            </a:r>
          </a:p>
        </p:txBody>
      </p:sp>
      <p:grpSp>
        <p:nvGrpSpPr>
          <p:cNvPr id="15" name="Group 18"/>
          <p:cNvGrpSpPr>
            <a:grpSpLocks/>
          </p:cNvGrpSpPr>
          <p:nvPr/>
        </p:nvGrpSpPr>
        <p:grpSpPr bwMode="auto">
          <a:xfrm>
            <a:off x="4953000" y="228600"/>
            <a:ext cx="4191000" cy="1676400"/>
            <a:chOff x="1952" y="24"/>
            <a:chExt cx="2520" cy="1008"/>
          </a:xfrm>
          <a:effectLst>
            <a:outerShdw blurRad="50800" dist="50800" dir="5400000" algn="ctr" rotWithShape="0">
              <a:srgbClr val="000000"/>
            </a:outerShdw>
          </a:effectLst>
        </p:grpSpPr>
        <p:pic>
          <p:nvPicPr>
            <p:cNvPr id="16" name="Picture 19"/>
            <p:cNvPicPr>
              <a:picLocks noChangeAspect="1" noChangeArrowheads="1"/>
            </p:cNvPicPr>
            <p:nvPr/>
          </p:nvPicPr>
          <p:blipFill>
            <a:blip r:embed="rId3">
              <a:lum contrast="6000"/>
            </a:blip>
            <a:srcRect/>
            <a:stretch>
              <a:fillRect/>
            </a:stretch>
          </p:blipFill>
          <p:spPr bwMode="auto">
            <a:xfrm>
              <a:off x="2120" y="98"/>
              <a:ext cx="2352" cy="9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7" name="Oval 20"/>
            <p:cNvSpPr>
              <a:spLocks noChangeArrowheads="1"/>
            </p:cNvSpPr>
            <p:nvPr/>
          </p:nvSpPr>
          <p:spPr bwMode="auto">
            <a:xfrm>
              <a:off x="1952" y="24"/>
              <a:ext cx="864" cy="1008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</p:grpSp>
      <p:pic>
        <p:nvPicPr>
          <p:cNvPr id="18" name="Picture 24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248400" y="4648200"/>
            <a:ext cx="2514600" cy="1014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" name="Picture 25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581275" y="3981450"/>
            <a:ext cx="4429125" cy="264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Sub </a:t>
            </a:r>
            <a:r>
              <a:rPr lang="en-US" b="1" dirty="0" err="1" smtClean="0"/>
              <a:t>Kompetensi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057400"/>
            <a:ext cx="8229600" cy="3505200"/>
          </a:xfrm>
        </p:spPr>
        <p:txBody>
          <a:bodyPr>
            <a:normAutofit/>
          </a:bodyPr>
          <a:lstStyle/>
          <a:p>
            <a:r>
              <a:rPr lang="en-US" dirty="0" err="1" smtClean="0"/>
              <a:t>Memahami</a:t>
            </a:r>
            <a:r>
              <a:rPr lang="en-US" dirty="0" smtClean="0"/>
              <a:t> </a:t>
            </a:r>
            <a:r>
              <a:rPr lang="en-US" dirty="0" err="1" smtClean="0"/>
              <a:t>permasalahan</a:t>
            </a:r>
            <a:r>
              <a:rPr lang="en-US" dirty="0" smtClean="0"/>
              <a:t> yang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selesai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logika</a:t>
            </a:r>
            <a:r>
              <a:rPr lang="en-US" dirty="0" smtClean="0"/>
              <a:t> Fuzzy</a:t>
            </a:r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err="1" smtClean="0"/>
              <a:t>Memahami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keanggotaan</a:t>
            </a:r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3316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ame 4"/>
          <p:cNvSpPr/>
          <p:nvPr/>
        </p:nvSpPr>
        <p:spPr>
          <a:xfrm>
            <a:off x="0" y="0"/>
            <a:ext cx="1981200" cy="6858000"/>
          </a:xfrm>
          <a:prstGeom prst="frame">
            <a:avLst/>
          </a:prstGeom>
          <a:gradFill>
            <a:gsLst>
              <a:gs pos="0">
                <a:schemeClr val="tx2">
                  <a:lumMod val="60000"/>
                  <a:lumOff val="4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Bevel 5"/>
          <p:cNvSpPr/>
          <p:nvPr/>
        </p:nvSpPr>
        <p:spPr>
          <a:xfrm>
            <a:off x="228600" y="2971800"/>
            <a:ext cx="1524000" cy="685800"/>
          </a:xfrm>
          <a:prstGeom prst="bevel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Fuzzifikasi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28600" y="914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plikasi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28600" y="16002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Konsep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228600" y="2286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Pengantar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228600" y="22860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rsitektur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228600" y="36576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Inferensi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228600" y="4343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Defuzzifikasi</a:t>
            </a:r>
            <a:endParaRPr lang="en-US" dirty="0"/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 rot="5400000">
            <a:off x="188596" y="4989197"/>
            <a:ext cx="1600198" cy="1680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Rectangle 11"/>
          <p:cNvSpPr txBox="1">
            <a:spLocks noChangeArrowheads="1"/>
          </p:cNvSpPr>
          <p:nvPr/>
        </p:nvSpPr>
        <p:spPr>
          <a:xfrm>
            <a:off x="2235200" y="0"/>
            <a:ext cx="6908800" cy="67056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 cmpd="sng">
                <a:solidFill>
                  <a:srgbClr val="CCCC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3200" b="1" i="0" u="sng" strike="noStrike" kern="1200" cap="none" spc="0" normalizeH="0" baseline="0" noProof="0" dirty="0" err="1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engantar</a:t>
            </a:r>
            <a:r>
              <a:rPr kumimoji="0" lang="en-US" sz="3200" b="1" i="0" u="sng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1" i="0" u="sng" strike="noStrike" kern="1200" cap="none" spc="0" normalizeH="0" baseline="0" noProof="0" dirty="0" err="1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uzzifikasi</a:t>
            </a: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600" b="0" i="0" u="sng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ungsi-fungsi</a:t>
            </a:r>
            <a:r>
              <a:rPr kumimoji="0" lang="en-US" sz="16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0" i="0" u="sng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eanggotaan</a:t>
            </a:r>
            <a:r>
              <a:rPr kumimoji="0" lang="en-US" sz="16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</a:t>
            </a:r>
            <a:r>
              <a:rPr kumimoji="0" lang="en-US" sz="1600" b="0" i="1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mbership function</a:t>
            </a:r>
            <a:r>
              <a:rPr kumimoji="0" lang="en-US" sz="16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ungsi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Linier (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naik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&amp;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urun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)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entuk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i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dalah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entuk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paling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derhana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n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njadi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ilihan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yang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aik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ntuk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ndekati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onsep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yang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urang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elas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presentasi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ungsi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i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da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2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cam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linier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aik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n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linier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urun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</a:t>
            </a:r>
          </a:p>
        </p:txBody>
      </p:sp>
      <p:grpSp>
        <p:nvGrpSpPr>
          <p:cNvPr id="15" name="Group 12"/>
          <p:cNvGrpSpPr>
            <a:grpSpLocks/>
          </p:cNvGrpSpPr>
          <p:nvPr/>
        </p:nvGrpSpPr>
        <p:grpSpPr bwMode="auto">
          <a:xfrm>
            <a:off x="4876800" y="0"/>
            <a:ext cx="4191000" cy="1676400"/>
            <a:chOff x="1952" y="24"/>
            <a:chExt cx="2520" cy="1008"/>
          </a:xfrm>
        </p:grpSpPr>
        <p:pic>
          <p:nvPicPr>
            <p:cNvPr id="16" name="Picture 13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2120" y="98"/>
              <a:ext cx="2352" cy="9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7" name="Oval 14"/>
            <p:cNvSpPr>
              <a:spLocks noChangeArrowheads="1"/>
            </p:cNvSpPr>
            <p:nvPr/>
          </p:nvSpPr>
          <p:spPr bwMode="auto">
            <a:xfrm>
              <a:off x="1952" y="24"/>
              <a:ext cx="864" cy="1008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</p:grpSp>
      <p:grpSp>
        <p:nvGrpSpPr>
          <p:cNvPr id="18" name="Group 32"/>
          <p:cNvGrpSpPr>
            <a:grpSpLocks/>
          </p:cNvGrpSpPr>
          <p:nvPr/>
        </p:nvGrpSpPr>
        <p:grpSpPr bwMode="auto">
          <a:xfrm>
            <a:off x="2286000" y="3398838"/>
            <a:ext cx="3308350" cy="2622550"/>
            <a:chOff x="1440" y="2141"/>
            <a:chExt cx="2084" cy="1652"/>
          </a:xfrm>
        </p:grpSpPr>
        <p:pic>
          <p:nvPicPr>
            <p:cNvPr id="19" name="Picture 17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1668" y="3225"/>
              <a:ext cx="1612" cy="568"/>
            </a:xfrm>
            <a:prstGeom prst="rect">
              <a:avLst/>
            </a:prstGeom>
            <a:noFill/>
            <a:ln w="9525">
              <a:solidFill>
                <a:srgbClr val="0000FF"/>
              </a:solidFill>
              <a:miter lim="800000"/>
              <a:headEnd/>
              <a:tailEnd/>
            </a:ln>
            <a:effectLst/>
          </p:spPr>
        </p:pic>
        <p:graphicFrame>
          <p:nvGraphicFramePr>
            <p:cNvPr id="20" name="Object 31"/>
            <p:cNvGraphicFramePr>
              <a:graphicFrameLocks noChangeAspect="1"/>
            </p:cNvGraphicFramePr>
            <p:nvPr/>
          </p:nvGraphicFramePr>
          <p:xfrm>
            <a:off x="1440" y="2141"/>
            <a:ext cx="2084" cy="10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025" name="Visio" r:id="rId6" imgW="3847719" imgH="1941195" progId="Visio.Drawing.11">
                    <p:embed/>
                  </p:oleObj>
                </mc:Choice>
                <mc:Fallback>
                  <p:oleObj name="Visio" r:id="rId6" imgW="3847719" imgH="1941195" progId="Visio.Drawing.11">
                    <p:embed/>
                    <p:pic>
                      <p:nvPicPr>
                        <p:cNvPr id="0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0" y="2141"/>
                          <a:ext cx="2084" cy="1051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FF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1" name="Group 42"/>
          <p:cNvGrpSpPr>
            <a:grpSpLocks/>
          </p:cNvGrpSpPr>
          <p:nvPr/>
        </p:nvGrpSpPr>
        <p:grpSpPr bwMode="auto">
          <a:xfrm>
            <a:off x="5715000" y="3390900"/>
            <a:ext cx="3308350" cy="2628900"/>
            <a:chOff x="3600" y="2136"/>
            <a:chExt cx="2084" cy="1656"/>
          </a:xfrm>
        </p:grpSpPr>
        <p:graphicFrame>
          <p:nvGraphicFramePr>
            <p:cNvPr id="22" name="Object 36"/>
            <p:cNvGraphicFramePr>
              <a:graphicFrameLocks noChangeAspect="1"/>
            </p:cNvGraphicFramePr>
            <p:nvPr/>
          </p:nvGraphicFramePr>
          <p:xfrm>
            <a:off x="3600" y="2136"/>
            <a:ext cx="2084" cy="10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026" name="Visio" r:id="rId8" imgW="3847719" imgH="1941195" progId="Visio.Drawing.11">
                    <p:embed/>
                  </p:oleObj>
                </mc:Choice>
                <mc:Fallback>
                  <p:oleObj name="Visio" r:id="rId8" imgW="3847719" imgH="1941195" progId="Visio.Drawing.11">
                    <p:embed/>
                    <p:pic>
                      <p:nvPicPr>
                        <p:cNvPr id="0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0" y="2136"/>
                          <a:ext cx="2084" cy="1051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" name="Object 41"/>
            <p:cNvGraphicFramePr>
              <a:graphicFrameLocks noChangeAspect="1"/>
            </p:cNvGraphicFramePr>
            <p:nvPr/>
          </p:nvGraphicFramePr>
          <p:xfrm>
            <a:off x="3848" y="3232"/>
            <a:ext cx="1624" cy="5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027" name="Visio" r:id="rId10" imgW="2237613" imgH="806196" progId="Visio.Drawing.11">
                    <p:embed/>
                  </p:oleObj>
                </mc:Choice>
                <mc:Fallback>
                  <p:oleObj name="Visio" r:id="rId10" imgW="2237613" imgH="806196" progId="Visio.Drawing.11">
                    <p:embed/>
                    <p:pic>
                      <p:nvPicPr>
                        <p:cNvPr id="0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8" y="3232"/>
                          <a:ext cx="1624" cy="56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ame 4"/>
          <p:cNvSpPr/>
          <p:nvPr/>
        </p:nvSpPr>
        <p:spPr>
          <a:xfrm>
            <a:off x="0" y="0"/>
            <a:ext cx="1981200" cy="6858000"/>
          </a:xfrm>
          <a:prstGeom prst="frame">
            <a:avLst/>
          </a:prstGeom>
          <a:gradFill>
            <a:gsLst>
              <a:gs pos="0">
                <a:schemeClr val="tx2">
                  <a:lumMod val="60000"/>
                  <a:lumOff val="4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Bevel 5"/>
          <p:cNvSpPr/>
          <p:nvPr/>
        </p:nvSpPr>
        <p:spPr>
          <a:xfrm>
            <a:off x="228600" y="2971800"/>
            <a:ext cx="1524000" cy="685800"/>
          </a:xfrm>
          <a:prstGeom prst="bevel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Fuzzifikasi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28600" y="914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plikasi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28600" y="16002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Konsep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228600" y="2286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Pengantar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228600" y="22860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rsitektur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228600" y="36576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Inferensi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228600" y="4343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Defuzzifikasi</a:t>
            </a:r>
            <a:endParaRPr lang="en-US" dirty="0"/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 rot="5400000">
            <a:off x="188596" y="4989197"/>
            <a:ext cx="1600198" cy="1680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Rectangle 16"/>
          <p:cNvSpPr txBox="1">
            <a:spLocks noChangeArrowheads="1"/>
          </p:cNvSpPr>
          <p:nvPr/>
        </p:nvSpPr>
        <p:spPr>
          <a:xfrm>
            <a:off x="2235200" y="0"/>
            <a:ext cx="6908800" cy="67056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 cmpd="sng">
                <a:solidFill>
                  <a:srgbClr val="CCCC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>
            <a:normAutofit/>
          </a:bodyPr>
          <a:lstStyle/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3200" b="1" i="0" u="sng" strike="noStrike" kern="1200" cap="none" spc="0" normalizeH="0" baseline="0" noProof="0" dirty="0" err="1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engantar</a:t>
            </a:r>
            <a:r>
              <a:rPr kumimoji="0" lang="en-US" sz="3200" b="1" i="0" u="sng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1" i="0" u="sng" strike="noStrike" kern="1200" cap="none" spc="0" normalizeH="0" baseline="0" noProof="0" dirty="0" err="1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uzzifikasi</a:t>
            </a: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900" b="0" i="0" u="sng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ungsi-fungsi</a:t>
            </a:r>
            <a:r>
              <a:rPr kumimoji="0" lang="en-US" sz="19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sng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eanggotaan</a:t>
            </a:r>
            <a:r>
              <a:rPr kumimoji="0" lang="en-US" sz="19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</a:t>
            </a:r>
            <a:r>
              <a:rPr kumimoji="0" lang="en-US" sz="1900" b="0" i="1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mbership function</a:t>
            </a:r>
            <a:r>
              <a:rPr kumimoji="0" lang="en-US" sz="19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</a:t>
            </a: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ungsi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Kurva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entuk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ahu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-	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ungsi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ada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sarnya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dalah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abungan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ntara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ungsi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gitiga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n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ungsi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linier.</a:t>
            </a: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-	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urva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entuk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ahu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ring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igunakan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lam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enyelesaian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ermasalahan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fuzzy,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aik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yang model linier </a:t>
            </a:r>
            <a:r>
              <a:rPr kumimoji="0" lang="en-US" sz="1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upun</a:t>
            </a:r>
            <a:r>
              <a:rPr kumimoji="0" 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model sigmoid.</a:t>
            </a:r>
          </a:p>
        </p:txBody>
      </p:sp>
      <p:grpSp>
        <p:nvGrpSpPr>
          <p:cNvPr id="15" name="Group 17"/>
          <p:cNvGrpSpPr>
            <a:grpSpLocks/>
          </p:cNvGrpSpPr>
          <p:nvPr/>
        </p:nvGrpSpPr>
        <p:grpSpPr bwMode="auto">
          <a:xfrm>
            <a:off x="4876800" y="0"/>
            <a:ext cx="4191000" cy="1676400"/>
            <a:chOff x="1952" y="24"/>
            <a:chExt cx="2520" cy="1008"/>
          </a:xfrm>
        </p:grpSpPr>
        <p:pic>
          <p:nvPicPr>
            <p:cNvPr id="16" name="Picture 18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2120" y="98"/>
              <a:ext cx="2352" cy="9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7" name="Oval 19"/>
            <p:cNvSpPr>
              <a:spLocks noChangeArrowheads="1"/>
            </p:cNvSpPr>
            <p:nvPr/>
          </p:nvSpPr>
          <p:spPr bwMode="auto">
            <a:xfrm>
              <a:off x="1952" y="24"/>
              <a:ext cx="864" cy="1008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</p:grpSp>
      <p:graphicFrame>
        <p:nvGraphicFramePr>
          <p:cNvPr id="18" name="Object 33"/>
          <p:cNvGraphicFramePr>
            <a:graphicFrameLocks noChangeAspect="1"/>
          </p:cNvGraphicFramePr>
          <p:nvPr/>
        </p:nvGraphicFramePr>
        <p:xfrm>
          <a:off x="2362200" y="3962400"/>
          <a:ext cx="6553200" cy="2481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3" name="Visio" r:id="rId5" imgW="6051423" imgH="2290191" progId="Visio.Drawing.11">
                  <p:embed/>
                </p:oleObj>
              </mc:Choice>
              <mc:Fallback>
                <p:oleObj name="Visio" r:id="rId5" imgW="6051423" imgH="2290191" progId="Visio.Drawing.11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3962400"/>
                        <a:ext cx="6553200" cy="248126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ame 4"/>
          <p:cNvSpPr/>
          <p:nvPr/>
        </p:nvSpPr>
        <p:spPr>
          <a:xfrm>
            <a:off x="0" y="0"/>
            <a:ext cx="1981200" cy="6858000"/>
          </a:xfrm>
          <a:prstGeom prst="frame">
            <a:avLst/>
          </a:prstGeom>
          <a:gradFill>
            <a:gsLst>
              <a:gs pos="0">
                <a:schemeClr val="tx2">
                  <a:lumMod val="60000"/>
                  <a:lumOff val="4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Bevel 5"/>
          <p:cNvSpPr/>
          <p:nvPr/>
        </p:nvSpPr>
        <p:spPr>
          <a:xfrm>
            <a:off x="228600" y="2971800"/>
            <a:ext cx="1524000" cy="685800"/>
          </a:xfrm>
          <a:prstGeom prst="bevel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Fuzzifikasi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28600" y="914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plikasi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28600" y="16002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Konsep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228600" y="2286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Pengantar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228600" y="22860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rsitektur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228600" y="36576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Inferensi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228600" y="4343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Defuzzifikasi</a:t>
            </a:r>
            <a:endParaRPr lang="en-US" dirty="0"/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 rot="5400000">
            <a:off x="188596" y="4989197"/>
            <a:ext cx="1600198" cy="1680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Rectangle 11"/>
          <p:cNvSpPr txBox="1">
            <a:spLocks noChangeArrowheads="1"/>
          </p:cNvSpPr>
          <p:nvPr/>
        </p:nvSpPr>
        <p:spPr>
          <a:xfrm>
            <a:off x="2235200" y="0"/>
            <a:ext cx="6908800" cy="67056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 cmpd="sng">
                <a:solidFill>
                  <a:srgbClr val="CCCC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>
            <a:normAutofit fontScale="62500" lnSpcReduction="20000"/>
          </a:bodyPr>
          <a:lstStyle/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3200" b="1" i="0" u="sng" strike="noStrike" kern="1200" cap="none" spc="0" normalizeH="0" baseline="0" noProof="0" dirty="0" err="1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uzzifikasi</a:t>
            </a: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32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ita </a:t>
            </a:r>
            <a:r>
              <a:rPr kumimoji="0" lang="en-US" sz="3200" b="0" i="0" u="sng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mbil</a:t>
            </a:r>
            <a:r>
              <a:rPr kumimoji="0" lang="en-US" sz="32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sng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embali</a:t>
            </a:r>
            <a:r>
              <a:rPr kumimoji="0" lang="en-US" sz="32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sng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e</a:t>
            </a:r>
            <a:r>
              <a:rPr kumimoji="0" lang="en-US" sz="32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sng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alah</a:t>
            </a:r>
            <a:r>
              <a:rPr kumimoji="0" lang="en-US" sz="32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sng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atu</a:t>
            </a:r>
            <a:r>
              <a:rPr kumimoji="0" lang="en-US" sz="32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sng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ermasalahan</a:t>
            </a:r>
            <a:r>
              <a:rPr kumimoji="0" lang="en-US" sz="32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sng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belumnya</a:t>
            </a:r>
            <a:r>
              <a:rPr kumimoji="0" lang="en-US" sz="32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</a:t>
            </a: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ila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eseorang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engatakan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"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Jika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aat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ni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uacanya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erah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dan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-</a:t>
            </a: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anas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aya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akan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engemudi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dengan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epat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“.</a:t>
            </a: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KA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:</a:t>
            </a: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Variabel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inguistik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fuzzy,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igunakan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ntuk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representasikan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-</a:t>
            </a: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ualitas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angkauan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yang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ebih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pesifik</a:t>
            </a: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.	</a:t>
            </a:r>
            <a:r>
              <a:rPr kumimoji="0" lang="sv-SE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emperatur</a:t>
            </a:r>
            <a:r>
              <a:rPr kumimoji="0" lang="sv-SE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dingin, sejuk, hangat, panas)</a:t>
            </a: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.	</a:t>
            </a:r>
            <a:r>
              <a:rPr kumimoji="0" lang="en-US" sz="32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Keadaan</a:t>
            </a: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awan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ndung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gak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ndung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erah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</a:t>
            </a: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66FF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.	</a:t>
            </a:r>
            <a:r>
              <a:rPr kumimoji="0" lang="en-US" sz="32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66FF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Kecepatan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slow, fast).</a:t>
            </a: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ETAPI, </a:t>
            </a:r>
            <a:r>
              <a:rPr kumimoji="0" lang="en-US" sz="32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uncul</a:t>
            </a: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ertanyaan</a:t>
            </a: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:</a:t>
            </a: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ertanyaan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: “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agaimana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ondisi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uhunya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?”</a:t>
            </a: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awaban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: “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karang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angat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/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gak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anas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”.</a:t>
            </a: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ertanyaan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: “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agimana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ksud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“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angat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”-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ya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tu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?”</a:t>
            </a:r>
            <a:endParaRPr kumimoji="0" lang="en-US" sz="32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15" name="Group 12"/>
          <p:cNvGrpSpPr>
            <a:grpSpLocks/>
          </p:cNvGrpSpPr>
          <p:nvPr/>
        </p:nvGrpSpPr>
        <p:grpSpPr bwMode="auto">
          <a:xfrm>
            <a:off x="4648200" y="-92075"/>
            <a:ext cx="4419600" cy="1768475"/>
            <a:chOff x="1952" y="24"/>
            <a:chExt cx="2520" cy="1008"/>
          </a:xfrm>
        </p:grpSpPr>
        <p:pic>
          <p:nvPicPr>
            <p:cNvPr id="16" name="Picture 13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120" y="98"/>
              <a:ext cx="2352" cy="9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7" name="Oval 14"/>
            <p:cNvSpPr>
              <a:spLocks noChangeArrowheads="1"/>
            </p:cNvSpPr>
            <p:nvPr/>
          </p:nvSpPr>
          <p:spPr bwMode="auto">
            <a:xfrm>
              <a:off x="1952" y="24"/>
              <a:ext cx="864" cy="1008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ame 4"/>
          <p:cNvSpPr/>
          <p:nvPr/>
        </p:nvSpPr>
        <p:spPr>
          <a:xfrm>
            <a:off x="0" y="0"/>
            <a:ext cx="1981200" cy="6858000"/>
          </a:xfrm>
          <a:prstGeom prst="frame">
            <a:avLst/>
          </a:prstGeom>
          <a:gradFill>
            <a:gsLst>
              <a:gs pos="0">
                <a:schemeClr val="tx2">
                  <a:lumMod val="60000"/>
                  <a:lumOff val="4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Bevel 5"/>
          <p:cNvSpPr/>
          <p:nvPr/>
        </p:nvSpPr>
        <p:spPr>
          <a:xfrm>
            <a:off x="228600" y="2971800"/>
            <a:ext cx="1524000" cy="685800"/>
          </a:xfrm>
          <a:prstGeom prst="bevel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Fuzzifikasi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28600" y="914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plikasi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28600" y="16002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Konsep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228600" y="2286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Pengantar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228600" y="22860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rsitektur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228600" y="36576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Inferensi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228600" y="4343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Defuzzifikasi</a:t>
            </a:r>
            <a:endParaRPr lang="en-US" dirty="0"/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 rot="5400000">
            <a:off x="188596" y="4989197"/>
            <a:ext cx="1600198" cy="1680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5" name="Rectangle 11"/>
          <p:cNvSpPr txBox="1">
            <a:spLocks noChangeArrowheads="1"/>
          </p:cNvSpPr>
          <p:nvPr/>
        </p:nvSpPr>
        <p:spPr>
          <a:xfrm>
            <a:off x="2235200" y="0"/>
            <a:ext cx="6908800" cy="67056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 cmpd="sng">
                <a:solidFill>
                  <a:srgbClr val="CCCC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>
            <a:normAutofit fontScale="77500" lnSpcReduction="20000"/>
          </a:bodyPr>
          <a:lstStyle/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3200" b="1" i="0" u="sng" strike="noStrike" kern="1200" cap="none" spc="0" normalizeH="0" baseline="0" noProof="0" dirty="0" err="1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uzzifikasi</a:t>
            </a: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.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ungsi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eanggotaan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emperatur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65</a:t>
            </a:r>
            <a:r>
              <a:rPr kumimoji="0" lang="en-US" sz="3200" b="0" i="0" u="none" strike="noStrike" kern="1200" cap="none" spc="0" normalizeH="0" baseline="3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0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F ):</a:t>
            </a: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agaimana</a:t>
            </a:r>
            <a:r>
              <a:rPr kumimoji="0" 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dingin</a:t>
            </a:r>
            <a:r>
              <a:rPr kumimoji="0" 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yang </a:t>
            </a:r>
            <a:r>
              <a:rPr kumimoji="0" lang="en-US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dimaksud</a:t>
            </a:r>
            <a:r>
              <a:rPr kumimoji="0" 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65</a:t>
            </a:r>
            <a:r>
              <a:rPr kumimoji="0" lang="en-US" sz="2000" b="1" i="0" u="none" strike="noStrike" kern="1200" cap="none" spc="0" normalizeH="0" baseline="3000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0</a:t>
            </a:r>
            <a:r>
              <a:rPr kumimoji="0" 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F </a:t>
            </a:r>
            <a:r>
              <a:rPr kumimoji="0" lang="en-US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ersebut</a:t>
            </a:r>
            <a:r>
              <a:rPr kumimoji="0" 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?</a:t>
            </a: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20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18" name="Group 12"/>
          <p:cNvGrpSpPr>
            <a:grpSpLocks/>
          </p:cNvGrpSpPr>
          <p:nvPr/>
        </p:nvGrpSpPr>
        <p:grpSpPr bwMode="auto">
          <a:xfrm>
            <a:off x="4648200" y="-92075"/>
            <a:ext cx="4419600" cy="1768475"/>
            <a:chOff x="1952" y="24"/>
            <a:chExt cx="2520" cy="1008"/>
          </a:xfrm>
        </p:grpSpPr>
        <p:pic>
          <p:nvPicPr>
            <p:cNvPr id="19" name="Picture 13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2120" y="98"/>
              <a:ext cx="2352" cy="9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20" name="Oval 14"/>
            <p:cNvSpPr>
              <a:spLocks noChangeArrowheads="1"/>
            </p:cNvSpPr>
            <p:nvPr/>
          </p:nvSpPr>
          <p:spPr bwMode="auto">
            <a:xfrm>
              <a:off x="1952" y="24"/>
              <a:ext cx="864" cy="1008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</p:grpSp>
      <p:graphicFrame>
        <p:nvGraphicFramePr>
          <p:cNvPr id="21" name="Object 27"/>
          <p:cNvGraphicFramePr>
            <a:graphicFrameLocks noChangeAspect="1"/>
          </p:cNvGraphicFramePr>
          <p:nvPr/>
        </p:nvGraphicFramePr>
        <p:xfrm>
          <a:off x="2590800" y="2133600"/>
          <a:ext cx="5943600" cy="342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8" name="Visio" r:id="rId5" imgW="3817620" imgH="2200275" progId="Visio.Drawing.11">
                  <p:embed/>
                </p:oleObj>
              </mc:Choice>
              <mc:Fallback>
                <p:oleObj name="Visio" r:id="rId5" imgW="3817620" imgH="2200275" progId="Visio.Drawing.11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133600"/>
                        <a:ext cx="5943600" cy="342582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400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ame 4"/>
          <p:cNvSpPr/>
          <p:nvPr/>
        </p:nvSpPr>
        <p:spPr>
          <a:xfrm>
            <a:off x="0" y="0"/>
            <a:ext cx="1981200" cy="6858000"/>
          </a:xfrm>
          <a:prstGeom prst="frame">
            <a:avLst/>
          </a:prstGeom>
          <a:gradFill>
            <a:gsLst>
              <a:gs pos="0">
                <a:schemeClr val="tx2">
                  <a:lumMod val="60000"/>
                  <a:lumOff val="4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Bevel 5"/>
          <p:cNvSpPr/>
          <p:nvPr/>
        </p:nvSpPr>
        <p:spPr>
          <a:xfrm>
            <a:off x="228600" y="2971800"/>
            <a:ext cx="1524000" cy="685800"/>
          </a:xfrm>
          <a:prstGeom prst="bevel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Fuzzifikasi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28600" y="914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plikasi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28600" y="16002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Konsep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228600" y="2286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Pengantar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228600" y="22860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rsitektur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228600" y="36576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Inferensi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228600" y="4343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Defuzzifikasi</a:t>
            </a:r>
            <a:endParaRPr lang="en-US" dirty="0"/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 rot="5400000">
            <a:off x="188596" y="4989197"/>
            <a:ext cx="1600198" cy="1680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5" name="Rectangle 11"/>
          <p:cNvSpPr txBox="1">
            <a:spLocks noChangeArrowheads="1"/>
          </p:cNvSpPr>
          <p:nvPr/>
        </p:nvSpPr>
        <p:spPr>
          <a:xfrm>
            <a:off x="2235200" y="0"/>
            <a:ext cx="6908800" cy="67056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 cmpd="sng">
                <a:solidFill>
                  <a:srgbClr val="CCCC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>
            <a:normAutofit/>
          </a:bodyPr>
          <a:lstStyle/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3200" b="1" i="0" u="sng" strike="noStrike" kern="1200" cap="none" spc="0" normalizeH="0" baseline="0" noProof="0" dirty="0" err="1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uzzifikasi</a:t>
            </a: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25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en-US" sz="25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 </a:t>
            </a:r>
            <a:r>
              <a:rPr kumimoji="0" lang="en-US" sz="25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ungsi</a:t>
            </a:r>
            <a:r>
              <a:rPr kumimoji="0" lang="en-US" sz="25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5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eanggotaan</a:t>
            </a:r>
            <a:r>
              <a:rPr kumimoji="0" lang="en-US" sz="25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5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emperatur</a:t>
            </a:r>
            <a:r>
              <a:rPr kumimoji="0" lang="en-US" sz="25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65</a:t>
            </a:r>
            <a:r>
              <a:rPr kumimoji="0" lang="en-US" sz="2500" b="0" i="0" u="none" strike="noStrike" kern="1200" cap="none" spc="0" normalizeH="0" baseline="3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0</a:t>
            </a:r>
            <a:r>
              <a:rPr kumimoji="0" lang="en-US" sz="25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F ):</a:t>
            </a: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20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18" name="Group 12"/>
          <p:cNvGrpSpPr>
            <a:grpSpLocks/>
          </p:cNvGrpSpPr>
          <p:nvPr/>
        </p:nvGrpSpPr>
        <p:grpSpPr bwMode="auto">
          <a:xfrm>
            <a:off x="4648200" y="-92075"/>
            <a:ext cx="4419600" cy="1768475"/>
            <a:chOff x="1952" y="24"/>
            <a:chExt cx="2520" cy="1008"/>
          </a:xfrm>
        </p:grpSpPr>
        <p:pic>
          <p:nvPicPr>
            <p:cNvPr id="19" name="Picture 13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2120" y="98"/>
              <a:ext cx="2352" cy="9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20" name="Oval 14"/>
            <p:cNvSpPr>
              <a:spLocks noChangeArrowheads="1"/>
            </p:cNvSpPr>
            <p:nvPr/>
          </p:nvSpPr>
          <p:spPr bwMode="auto">
            <a:xfrm>
              <a:off x="1952" y="24"/>
              <a:ext cx="864" cy="1008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</p:grpSp>
      <p:graphicFrame>
        <p:nvGraphicFramePr>
          <p:cNvPr id="21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2632711"/>
              </p:ext>
            </p:extLst>
          </p:nvPr>
        </p:nvGraphicFramePr>
        <p:xfrm>
          <a:off x="2590800" y="2175975"/>
          <a:ext cx="5943600" cy="342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05" name="Visio" r:id="rId5" imgW="3817620" imgH="2200275" progId="Visio.Drawing.11">
                  <p:embed/>
                </p:oleObj>
              </mc:Choice>
              <mc:Fallback>
                <p:oleObj name="Visio" r:id="rId5" imgW="3817620" imgH="22002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175975"/>
                        <a:ext cx="5943600" cy="342582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2235200" y="5916709"/>
            <a:ext cx="663448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spcBef>
                <a:spcPct val="20000"/>
              </a:spcBef>
              <a:tabLst>
                <a:tab pos="3206750" algn="ctr"/>
                <a:tab pos="5486400" algn="ctr"/>
              </a:tabLst>
              <a:defRPr/>
            </a:pPr>
            <a:r>
              <a:rPr lang="en-US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Ternyata</a:t>
            </a: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1200" b="1" dirty="0">
                <a:solidFill>
                  <a:srgbClr val="00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</a:t>
            </a:r>
            <a:r>
              <a:rPr lang="en-US" sz="1200" b="1" baseline="-25000" dirty="0" err="1">
                <a:solidFill>
                  <a:srgbClr val="00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sejuk</a:t>
            </a:r>
            <a:r>
              <a:rPr lang="en-US" b="1" dirty="0">
                <a:solidFill>
                  <a:srgbClr val="00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[65] </a:t>
            </a:r>
            <a:r>
              <a:rPr lang="en-US" b="1" dirty="0" smtClean="0">
                <a:solidFill>
                  <a:srgbClr val="00FF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(25% </a:t>
            </a:r>
            <a:r>
              <a:rPr lang="en-US" b="1" dirty="0" err="1">
                <a:solidFill>
                  <a:srgbClr val="00FF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ejuk</a:t>
            </a:r>
            <a:r>
              <a:rPr lang="en-US" b="1" dirty="0">
                <a:solidFill>
                  <a:srgbClr val="00FF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)</a:t>
            </a: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and </a:t>
            </a:r>
            <a:r>
              <a:rPr lang="en-US" sz="1200" b="1" dirty="0">
                <a:solidFill>
                  <a:srgbClr val="CC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</a:t>
            </a:r>
            <a:r>
              <a:rPr lang="en-US" sz="1200" b="1" baseline="-25000" dirty="0" err="1">
                <a:solidFill>
                  <a:srgbClr val="CC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Hangat</a:t>
            </a:r>
            <a:r>
              <a:rPr lang="en-US" b="1" dirty="0">
                <a:solidFill>
                  <a:srgbClr val="CC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[65]</a:t>
            </a:r>
            <a:r>
              <a:rPr lang="en-US" b="1" dirty="0">
                <a:solidFill>
                  <a:srgbClr val="CCCC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(</a:t>
            </a:r>
            <a:r>
              <a:rPr lang="en-US" b="1" dirty="0" smtClean="0">
                <a:solidFill>
                  <a:srgbClr val="CCCC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75% </a:t>
            </a:r>
            <a:r>
              <a:rPr lang="en-US" b="1" dirty="0" err="1">
                <a:solidFill>
                  <a:srgbClr val="CCCC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Hangat</a:t>
            </a:r>
            <a:r>
              <a:rPr 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)</a:t>
            </a:r>
          </a:p>
        </p:txBody>
      </p:sp>
      <p:cxnSp>
        <p:nvCxnSpPr>
          <p:cNvPr id="4" name="Straight Arrow Connector 3"/>
          <p:cNvCxnSpPr/>
          <p:nvPr/>
        </p:nvCxnSpPr>
        <p:spPr>
          <a:xfrm flipH="1">
            <a:off x="2895600" y="3429000"/>
            <a:ext cx="2895600" cy="0"/>
          </a:xfrm>
          <a:prstGeom prst="straightConnector1">
            <a:avLst/>
          </a:prstGeom>
          <a:ln w="381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H="1">
            <a:off x="2895600" y="3970020"/>
            <a:ext cx="2895600" cy="0"/>
          </a:xfrm>
          <a:prstGeom prst="straightConnector1">
            <a:avLst/>
          </a:prstGeom>
          <a:ln w="38100">
            <a:solidFill>
              <a:srgbClr val="3FCD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2338534" y="3785354"/>
            <a:ext cx="5934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3FCDFF"/>
                </a:solidFill>
              </a:rPr>
              <a:t>0,25</a:t>
            </a:r>
            <a:endParaRPr lang="en-US" b="1" dirty="0">
              <a:solidFill>
                <a:srgbClr val="3FCDFF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327708" y="3213792"/>
            <a:ext cx="5966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C000"/>
                </a:solidFill>
              </a:rPr>
              <a:t>0.75</a:t>
            </a:r>
            <a:endParaRPr lang="en-US" b="1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942097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800">
        <p:circle/>
      </p:transition>
    </mc:Choice>
    <mc:Fallback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ame 4"/>
          <p:cNvSpPr/>
          <p:nvPr/>
        </p:nvSpPr>
        <p:spPr>
          <a:xfrm>
            <a:off x="0" y="0"/>
            <a:ext cx="1981200" cy="6858000"/>
          </a:xfrm>
          <a:prstGeom prst="frame">
            <a:avLst/>
          </a:prstGeom>
          <a:gradFill>
            <a:gsLst>
              <a:gs pos="0">
                <a:schemeClr val="tx2">
                  <a:lumMod val="60000"/>
                  <a:lumOff val="4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Bevel 5"/>
          <p:cNvSpPr/>
          <p:nvPr/>
        </p:nvSpPr>
        <p:spPr>
          <a:xfrm>
            <a:off x="228600" y="2971800"/>
            <a:ext cx="1524000" cy="685800"/>
          </a:xfrm>
          <a:prstGeom prst="bevel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Fuzzifikasi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28600" y="914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plikasi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28600" y="16002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Konsep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228600" y="2286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Pengantar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228600" y="22860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rsitektur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228600" y="36576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Inferensi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228600" y="4343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Defuzzifikasi</a:t>
            </a:r>
            <a:endParaRPr lang="en-US" dirty="0"/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 rot="5400000">
            <a:off x="188596" y="4989197"/>
            <a:ext cx="1600198" cy="1680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Rectangle 23"/>
          <p:cNvSpPr txBox="1">
            <a:spLocks noChangeArrowheads="1"/>
          </p:cNvSpPr>
          <p:nvPr/>
        </p:nvSpPr>
        <p:spPr>
          <a:xfrm>
            <a:off x="2235200" y="92075"/>
            <a:ext cx="6908800" cy="67056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 cmpd="sng">
                <a:solidFill>
                  <a:srgbClr val="CCCC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>
            <a:normAutofit/>
          </a:bodyPr>
          <a:lstStyle/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3200" b="1" i="0" u="sng" strike="noStrike" kern="1200" cap="none" spc="0" normalizeH="0" baseline="0" noProof="0" dirty="0" err="1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uzzifikasi</a:t>
            </a: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. 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ungsi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eanggotaan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uaca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:</a:t>
            </a: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15" name="Group 24"/>
          <p:cNvGrpSpPr>
            <a:grpSpLocks/>
          </p:cNvGrpSpPr>
          <p:nvPr/>
        </p:nvGrpSpPr>
        <p:grpSpPr bwMode="auto">
          <a:xfrm>
            <a:off x="4648200" y="0"/>
            <a:ext cx="4419600" cy="1768475"/>
            <a:chOff x="1952" y="24"/>
            <a:chExt cx="2520" cy="1008"/>
          </a:xfrm>
        </p:grpSpPr>
        <p:pic>
          <p:nvPicPr>
            <p:cNvPr id="16" name="Picture 25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2120" y="98"/>
              <a:ext cx="2352" cy="9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7" name="Oval 26"/>
            <p:cNvSpPr>
              <a:spLocks noChangeArrowheads="1"/>
            </p:cNvSpPr>
            <p:nvPr/>
          </p:nvSpPr>
          <p:spPr bwMode="auto">
            <a:xfrm>
              <a:off x="1952" y="24"/>
              <a:ext cx="864" cy="1008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</p:grpSp>
      <p:graphicFrame>
        <p:nvGraphicFramePr>
          <p:cNvPr id="18" name="Object 31"/>
          <p:cNvGraphicFramePr>
            <a:graphicFrameLocks noChangeAspect="1"/>
          </p:cNvGraphicFramePr>
          <p:nvPr/>
        </p:nvGraphicFramePr>
        <p:xfrm>
          <a:off x="2590800" y="2454275"/>
          <a:ext cx="5410200" cy="338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6" name="Visio" r:id="rId5" imgW="3450336" imgH="2155317" progId="Visio.Drawing.11">
                  <p:embed/>
                </p:oleObj>
              </mc:Choice>
              <mc:Fallback>
                <p:oleObj name="Visio" r:id="rId5" imgW="3450336" imgH="2155317" progId="Visio.Drawing.11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454275"/>
                        <a:ext cx="5410200" cy="338137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0">
        <p:cut/>
      </p:transition>
    </mc:Choice>
    <mc:Fallback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ame 4"/>
          <p:cNvSpPr/>
          <p:nvPr/>
        </p:nvSpPr>
        <p:spPr>
          <a:xfrm>
            <a:off x="0" y="0"/>
            <a:ext cx="1981200" cy="6858000"/>
          </a:xfrm>
          <a:prstGeom prst="frame">
            <a:avLst/>
          </a:prstGeom>
          <a:gradFill>
            <a:gsLst>
              <a:gs pos="0">
                <a:schemeClr val="tx2">
                  <a:lumMod val="60000"/>
                  <a:lumOff val="4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Bevel 5"/>
          <p:cNvSpPr/>
          <p:nvPr/>
        </p:nvSpPr>
        <p:spPr>
          <a:xfrm>
            <a:off x="228600" y="2971800"/>
            <a:ext cx="1524000" cy="685800"/>
          </a:xfrm>
          <a:prstGeom prst="bevel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Fuzzifikasi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28600" y="914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plikasi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28600" y="16002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Konsep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228600" y="2286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Pengantar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228600" y="22860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rsitektur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228600" y="36576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Inferensi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228600" y="4343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Defuzzifikasi</a:t>
            </a:r>
            <a:endParaRPr lang="en-US" dirty="0"/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 rot="5400000">
            <a:off x="188596" y="4989197"/>
            <a:ext cx="1600198" cy="1680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Rectangle 23"/>
          <p:cNvSpPr txBox="1">
            <a:spLocks noChangeArrowheads="1"/>
          </p:cNvSpPr>
          <p:nvPr/>
        </p:nvSpPr>
        <p:spPr>
          <a:xfrm>
            <a:off x="2235200" y="92075"/>
            <a:ext cx="6908800" cy="67056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 cmpd="sng">
                <a:solidFill>
                  <a:srgbClr val="CCCC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>
            <a:normAutofit/>
          </a:bodyPr>
          <a:lstStyle/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3200" b="1" i="0" u="sng" strike="noStrike" kern="1200" cap="none" spc="0" normalizeH="0" baseline="0" noProof="0" dirty="0" err="1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uzzifikasi</a:t>
            </a: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. 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ungsi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eanggotaan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uaca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:</a:t>
            </a: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15" name="Group 24"/>
          <p:cNvGrpSpPr>
            <a:grpSpLocks/>
          </p:cNvGrpSpPr>
          <p:nvPr/>
        </p:nvGrpSpPr>
        <p:grpSpPr bwMode="auto">
          <a:xfrm>
            <a:off x="4648200" y="0"/>
            <a:ext cx="4419600" cy="1768475"/>
            <a:chOff x="1952" y="24"/>
            <a:chExt cx="2520" cy="1008"/>
          </a:xfrm>
        </p:grpSpPr>
        <p:pic>
          <p:nvPicPr>
            <p:cNvPr id="16" name="Picture 25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2120" y="98"/>
              <a:ext cx="2352" cy="9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7" name="Oval 26"/>
            <p:cNvSpPr>
              <a:spLocks noChangeArrowheads="1"/>
            </p:cNvSpPr>
            <p:nvPr/>
          </p:nvSpPr>
          <p:spPr bwMode="auto">
            <a:xfrm>
              <a:off x="1952" y="24"/>
              <a:ext cx="864" cy="1008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</p:grpSp>
      <p:graphicFrame>
        <p:nvGraphicFramePr>
          <p:cNvPr id="18" name="Object 31"/>
          <p:cNvGraphicFramePr>
            <a:graphicFrameLocks noChangeAspect="1"/>
          </p:cNvGraphicFramePr>
          <p:nvPr/>
        </p:nvGraphicFramePr>
        <p:xfrm>
          <a:off x="2590800" y="2454275"/>
          <a:ext cx="5410200" cy="338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7" name="Visio" r:id="rId5" imgW="3450336" imgH="2155317" progId="Visio.Drawing.11">
                  <p:embed/>
                </p:oleObj>
              </mc:Choice>
              <mc:Fallback>
                <p:oleObj name="Visio" r:id="rId5" imgW="3450336" imgH="21553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454275"/>
                        <a:ext cx="5410200" cy="338137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" name="Straight Connector 2"/>
          <p:cNvCxnSpPr/>
          <p:nvPr/>
        </p:nvCxnSpPr>
        <p:spPr>
          <a:xfrm>
            <a:off x="4419600" y="2895600"/>
            <a:ext cx="0" cy="2743200"/>
          </a:xfrm>
          <a:prstGeom prst="line">
            <a:avLst/>
          </a:prstGeom>
          <a:ln w="2222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4127693" y="5546209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25%</a:t>
            </a:r>
            <a:endParaRPr 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34749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ame 4"/>
          <p:cNvSpPr/>
          <p:nvPr/>
        </p:nvSpPr>
        <p:spPr>
          <a:xfrm>
            <a:off x="0" y="0"/>
            <a:ext cx="1981200" cy="6858000"/>
          </a:xfrm>
          <a:prstGeom prst="frame">
            <a:avLst/>
          </a:prstGeom>
          <a:gradFill>
            <a:gsLst>
              <a:gs pos="0">
                <a:schemeClr val="tx2">
                  <a:lumMod val="60000"/>
                  <a:lumOff val="4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Bevel 5"/>
          <p:cNvSpPr/>
          <p:nvPr/>
        </p:nvSpPr>
        <p:spPr>
          <a:xfrm>
            <a:off x="228600" y="2971800"/>
            <a:ext cx="1524000" cy="685800"/>
          </a:xfrm>
          <a:prstGeom prst="bevel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Fuzzifikasi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28600" y="914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plikasi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28600" y="16002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Konsep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228600" y="2286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Pengantar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228600" y="22860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rsitektur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228600" y="36576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Inferensi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228600" y="4343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Defuzzifikasi</a:t>
            </a:r>
            <a:endParaRPr lang="en-US" dirty="0"/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 rot="5400000">
            <a:off x="188596" y="4989197"/>
            <a:ext cx="1600198" cy="1680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Rectangle 23"/>
          <p:cNvSpPr txBox="1">
            <a:spLocks noChangeArrowheads="1"/>
          </p:cNvSpPr>
          <p:nvPr/>
        </p:nvSpPr>
        <p:spPr>
          <a:xfrm>
            <a:off x="2235200" y="92075"/>
            <a:ext cx="6908800" cy="67056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 cmpd="sng">
                <a:solidFill>
                  <a:srgbClr val="CCCC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>
            <a:normAutofit/>
          </a:bodyPr>
          <a:lstStyle/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3200" b="1" i="0" u="sng" strike="noStrike" kern="1200" cap="none" spc="0" normalizeH="0" baseline="0" noProof="0" dirty="0" err="1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uzzifikasi</a:t>
            </a: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. 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ungsi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eanggotaan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uaca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:</a:t>
            </a:r>
          </a:p>
          <a:p>
            <a:pPr marL="231775" marR="0" lvl="0" indent="-2317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15" name="Group 24"/>
          <p:cNvGrpSpPr>
            <a:grpSpLocks/>
          </p:cNvGrpSpPr>
          <p:nvPr/>
        </p:nvGrpSpPr>
        <p:grpSpPr bwMode="auto">
          <a:xfrm>
            <a:off x="4648200" y="0"/>
            <a:ext cx="4419600" cy="1768475"/>
            <a:chOff x="1952" y="24"/>
            <a:chExt cx="2520" cy="1008"/>
          </a:xfrm>
        </p:grpSpPr>
        <p:pic>
          <p:nvPicPr>
            <p:cNvPr id="16" name="Picture 25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2120" y="98"/>
              <a:ext cx="2352" cy="9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7" name="Oval 26"/>
            <p:cNvSpPr>
              <a:spLocks noChangeArrowheads="1"/>
            </p:cNvSpPr>
            <p:nvPr/>
          </p:nvSpPr>
          <p:spPr bwMode="auto">
            <a:xfrm>
              <a:off x="1952" y="24"/>
              <a:ext cx="864" cy="1008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</p:grpSp>
      <p:graphicFrame>
        <p:nvGraphicFramePr>
          <p:cNvPr id="18" name="Object 31"/>
          <p:cNvGraphicFramePr>
            <a:graphicFrameLocks noChangeAspect="1"/>
          </p:cNvGraphicFramePr>
          <p:nvPr/>
        </p:nvGraphicFramePr>
        <p:xfrm>
          <a:off x="2590800" y="2454275"/>
          <a:ext cx="5410200" cy="338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52" name="Visio" r:id="rId5" imgW="3450336" imgH="2155317" progId="Visio.Drawing.11">
                  <p:embed/>
                </p:oleObj>
              </mc:Choice>
              <mc:Fallback>
                <p:oleObj name="Visio" r:id="rId5" imgW="3450336" imgH="21553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454275"/>
                        <a:ext cx="5410200" cy="338137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" name="Straight Connector 2"/>
          <p:cNvCxnSpPr/>
          <p:nvPr/>
        </p:nvCxnSpPr>
        <p:spPr>
          <a:xfrm>
            <a:off x="4419600" y="2895600"/>
            <a:ext cx="0" cy="2743200"/>
          </a:xfrm>
          <a:prstGeom prst="line">
            <a:avLst/>
          </a:prstGeom>
          <a:ln w="2222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4127693" y="5546209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25%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2082798" y="6003897"/>
            <a:ext cx="675640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1775" lvl="0" indent="-231775" algn="ctr">
              <a:spcBef>
                <a:spcPct val="20000"/>
              </a:spcBef>
              <a:tabLst>
                <a:tab pos="3206750" algn="ctr"/>
                <a:tab pos="5486400" algn="ctr"/>
              </a:tabLst>
              <a:defRPr/>
            </a:pPr>
            <a:r>
              <a:rPr lang="en-US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Ternyata</a:t>
            </a: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1200" b="1" dirty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</a:t>
            </a:r>
            <a:r>
              <a:rPr lang="en-US" sz="1200" b="1" baseline="-25000" dirty="0" err="1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Cerah</a:t>
            </a:r>
            <a:r>
              <a:rPr lang="en-US" b="1" dirty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[25] </a:t>
            </a:r>
            <a:r>
              <a:rPr lang="en-US" b="1" dirty="0" smtClean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(75% </a:t>
            </a:r>
            <a:r>
              <a:rPr lang="en-US" b="1" dirty="0" err="1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erah</a:t>
            </a:r>
            <a:r>
              <a:rPr lang="en-US" b="1" dirty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)</a:t>
            </a: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and </a:t>
            </a:r>
            <a:r>
              <a:rPr lang="en-US" sz="1200" b="1" dirty="0" smtClean="0">
                <a:solidFill>
                  <a:srgbClr val="9966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</a:t>
            </a:r>
            <a:r>
              <a:rPr lang="en-US" sz="1200" b="1" baseline="-25000" dirty="0" err="1">
                <a:solidFill>
                  <a:srgbClr val="9966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AgkMdg</a:t>
            </a:r>
            <a:r>
              <a:rPr lang="en-US" b="1" dirty="0">
                <a:solidFill>
                  <a:srgbClr val="9966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[25]</a:t>
            </a:r>
            <a:r>
              <a:rPr lang="en-US" b="1" dirty="0">
                <a:solidFill>
                  <a:srgbClr val="99663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b="1" dirty="0" smtClean="0">
                <a:solidFill>
                  <a:srgbClr val="99663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(17% </a:t>
            </a:r>
            <a:r>
              <a:rPr lang="en-US" b="1" dirty="0" err="1">
                <a:solidFill>
                  <a:srgbClr val="99663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gak</a:t>
            </a:r>
            <a:r>
              <a:rPr lang="en-US" b="1" dirty="0">
                <a:solidFill>
                  <a:srgbClr val="99663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b="1" dirty="0" err="1">
                <a:solidFill>
                  <a:srgbClr val="99663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endung</a:t>
            </a:r>
            <a:r>
              <a:rPr lang="en-US" b="1" dirty="0">
                <a:solidFill>
                  <a:srgbClr val="99663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)</a:t>
            </a:r>
          </a:p>
        </p:txBody>
      </p:sp>
      <p:cxnSp>
        <p:nvCxnSpPr>
          <p:cNvPr id="19" name="Straight Arrow Connector 18"/>
          <p:cNvCxnSpPr/>
          <p:nvPr/>
        </p:nvCxnSpPr>
        <p:spPr>
          <a:xfrm flipH="1">
            <a:off x="2438400" y="3657600"/>
            <a:ext cx="1981200" cy="0"/>
          </a:xfrm>
          <a:prstGeom prst="straightConnector1">
            <a:avLst/>
          </a:prstGeom>
          <a:ln w="28575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flipH="1">
            <a:off x="2438400" y="4766310"/>
            <a:ext cx="1981200" cy="0"/>
          </a:xfrm>
          <a:prstGeom prst="straightConnector1">
            <a:avLst/>
          </a:prstGeom>
          <a:ln w="28575">
            <a:solidFill>
              <a:srgbClr val="7458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1921167" y="4581644"/>
            <a:ext cx="5934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745800"/>
                </a:solidFill>
              </a:rPr>
              <a:t>0.17</a:t>
            </a:r>
            <a:endParaRPr lang="en-US" b="1" dirty="0">
              <a:solidFill>
                <a:srgbClr val="74580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1950720" y="3408853"/>
            <a:ext cx="5966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C000"/>
                </a:solidFill>
              </a:rPr>
              <a:t>0.75</a:t>
            </a:r>
            <a:endParaRPr lang="en-US" b="1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83484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800">
        <p:circle/>
      </p:transition>
    </mc:Choice>
    <mc:Fallback>
      <p:transition spd="slow">
        <p:circl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ame 4"/>
          <p:cNvSpPr/>
          <p:nvPr/>
        </p:nvSpPr>
        <p:spPr>
          <a:xfrm>
            <a:off x="0" y="0"/>
            <a:ext cx="1981200" cy="6858000"/>
          </a:xfrm>
          <a:prstGeom prst="frame">
            <a:avLst/>
          </a:prstGeom>
          <a:gradFill>
            <a:gsLst>
              <a:gs pos="0">
                <a:schemeClr val="tx2">
                  <a:lumMod val="60000"/>
                  <a:lumOff val="4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Bevel 5"/>
          <p:cNvSpPr/>
          <p:nvPr/>
        </p:nvSpPr>
        <p:spPr>
          <a:xfrm>
            <a:off x="228600" y="2971800"/>
            <a:ext cx="1524000" cy="685800"/>
          </a:xfrm>
          <a:prstGeom prst="bevel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Fuzzifikasi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28600" y="914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plikasi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28600" y="16002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Konsep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228600" y="2286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Pengantar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228600" y="22860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rsitektur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228600" y="36576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Inferensi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228600" y="4343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Defuzzifikasi</a:t>
            </a:r>
            <a:endParaRPr lang="en-US" dirty="0"/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 rot="5400000">
            <a:off x="188596" y="4989197"/>
            <a:ext cx="1600198" cy="1680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Rectangle 11"/>
          <p:cNvSpPr txBox="1">
            <a:spLocks noChangeArrowheads="1"/>
          </p:cNvSpPr>
          <p:nvPr/>
        </p:nvSpPr>
        <p:spPr>
          <a:xfrm>
            <a:off x="2235200" y="0"/>
            <a:ext cx="6908800" cy="67056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 cmpd="sng">
                <a:solidFill>
                  <a:srgbClr val="CCCC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>
            <a:normAutofit/>
          </a:bodyPr>
          <a:lstStyle/>
          <a:p>
            <a:pPr marL="282575" marR="0" lvl="0" indent="-2825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3200" b="1" i="0" u="sng" strike="noStrike" kern="1200" cap="none" spc="0" normalizeH="0" baseline="0" noProof="0" dirty="0" err="1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uzzifikasi</a:t>
            </a: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82575" marR="0" lvl="0" indent="-2825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82575" marR="0" lvl="0" indent="-2825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82575" marR="0" lvl="0" indent="-2825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82575" marR="0" lvl="0" indent="-2825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82575" marR="0" lvl="0" indent="-2825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ADI, 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ses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uzzifikasi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nghasilkan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4 input :</a:t>
            </a:r>
          </a:p>
          <a:p>
            <a:pPr marL="282575" marR="0" lvl="0" indent="-2825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33CC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1.	</a:t>
            </a:r>
            <a:r>
              <a:rPr kumimoji="0" lang="en-US" b="1" i="0" u="none" strike="noStrike" kern="1200" cap="none" spc="0" normalizeH="0" baseline="-25000" noProof="0" dirty="0" err="1" smtClean="0">
                <a:ln>
                  <a:noFill/>
                </a:ln>
                <a:solidFill>
                  <a:srgbClr val="33CC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sejuk</a:t>
            </a:r>
            <a:r>
              <a:rPr kumimoji="0" 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33CC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[65] </a:t>
            </a:r>
            <a:r>
              <a:rPr kumimoji="0" 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33CC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(25% </a:t>
            </a:r>
            <a:r>
              <a:rPr kumimoji="0" lang="en-US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33CC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ejuk</a:t>
            </a:r>
            <a:r>
              <a:rPr kumimoji="0" 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33CC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) </a:t>
            </a:r>
          </a:p>
          <a:p>
            <a:pPr marL="282575" marR="0" lvl="0" indent="-2825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CC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2.	</a:t>
            </a:r>
            <a:r>
              <a:rPr kumimoji="0" lang="en-US" b="1" i="0" u="none" strike="noStrike" kern="1200" cap="none" spc="0" normalizeH="0" baseline="-25000" noProof="0" dirty="0" err="1" smtClean="0">
                <a:ln>
                  <a:noFill/>
                </a:ln>
                <a:solidFill>
                  <a:srgbClr val="CC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Hangat</a:t>
            </a:r>
            <a:r>
              <a:rPr kumimoji="0" 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CC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[65]</a:t>
            </a:r>
            <a:r>
              <a:rPr kumimoji="0" 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CC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(</a:t>
            </a:r>
            <a:r>
              <a:rPr kumimoji="0" 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CC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75% </a:t>
            </a:r>
            <a:r>
              <a:rPr kumimoji="0" lang="en-US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C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Hangat</a:t>
            </a:r>
            <a:r>
              <a:rPr kumimoji="0" 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CC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)</a:t>
            </a:r>
          </a:p>
          <a:p>
            <a:pPr marL="282575" marR="0" lvl="0" indent="-2825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b="1" i="0" u="none" strike="noStrike" kern="1200" cap="none" spc="0" normalizeH="0" baseline="0" noProof="0" dirty="0" smtClean="0">
              <a:ln>
                <a:noFill/>
              </a:ln>
              <a:solidFill>
                <a:srgbClr val="CCCC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82575" marR="0" lvl="0" indent="-2825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3.	</a:t>
            </a:r>
            <a:r>
              <a:rPr kumimoji="0" lang="en-US" b="1" i="0" u="none" strike="noStrike" kern="1200" cap="none" spc="0" normalizeH="0" baseline="-25000" noProof="0" dirty="0" err="1" smtClean="0">
                <a:ln>
                  <a:noFill/>
                </a:ln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Cerah</a:t>
            </a:r>
            <a:r>
              <a:rPr kumimoji="0" 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[25] </a:t>
            </a:r>
            <a:r>
              <a:rPr kumimoji="0" 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(</a:t>
            </a:r>
            <a:r>
              <a:rPr lang="en-US" b="1" dirty="0" smtClean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75</a:t>
            </a:r>
            <a:r>
              <a:rPr kumimoji="0" 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% </a:t>
            </a:r>
            <a:r>
              <a:rPr kumimoji="0" lang="en-US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erah</a:t>
            </a:r>
            <a:r>
              <a:rPr kumimoji="0" 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)</a:t>
            </a:r>
            <a:endParaRPr kumimoji="0" lang="en-US" b="0" i="0" u="none" strike="noStrike" kern="1200" cap="none" spc="0" normalizeH="0" baseline="0" noProof="0" dirty="0" smtClean="0">
              <a:ln>
                <a:noFill/>
              </a:ln>
              <a:solidFill>
                <a:srgbClr val="FF99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82575" marR="0" lvl="0" indent="-2825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9966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4.	</a:t>
            </a:r>
            <a:r>
              <a:rPr kumimoji="0" lang="en-US" b="1" i="0" u="none" strike="noStrike" kern="1200" cap="none" spc="0" normalizeH="0" baseline="-25000" noProof="0" dirty="0" err="1" smtClean="0">
                <a:ln>
                  <a:noFill/>
                </a:ln>
                <a:solidFill>
                  <a:srgbClr val="9966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AgkMdg</a:t>
            </a:r>
            <a:r>
              <a:rPr kumimoji="0" 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9966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[25]</a:t>
            </a:r>
            <a:r>
              <a:rPr kumimoji="0" 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9966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9966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(17% </a:t>
            </a:r>
            <a:r>
              <a:rPr kumimoji="0" lang="en-US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9966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Agak</a:t>
            </a:r>
            <a:r>
              <a:rPr kumimoji="0" 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9966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9966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endung</a:t>
            </a:r>
            <a:r>
              <a:rPr kumimoji="0" 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9966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)</a:t>
            </a:r>
            <a:endParaRPr kumimoji="0" lang="en-US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15" name="Group 12"/>
          <p:cNvGrpSpPr>
            <a:grpSpLocks/>
          </p:cNvGrpSpPr>
          <p:nvPr/>
        </p:nvGrpSpPr>
        <p:grpSpPr bwMode="auto">
          <a:xfrm>
            <a:off x="4648200" y="-92075"/>
            <a:ext cx="4419600" cy="1768475"/>
            <a:chOff x="1952" y="24"/>
            <a:chExt cx="2520" cy="1008"/>
          </a:xfrm>
        </p:grpSpPr>
        <p:pic>
          <p:nvPicPr>
            <p:cNvPr id="16" name="Picture 13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120" y="98"/>
              <a:ext cx="2352" cy="9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7" name="Oval 14"/>
            <p:cNvSpPr>
              <a:spLocks noChangeArrowheads="1"/>
            </p:cNvSpPr>
            <p:nvPr/>
          </p:nvSpPr>
          <p:spPr bwMode="auto">
            <a:xfrm>
              <a:off x="1952" y="24"/>
              <a:ext cx="864" cy="1008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</p:grpSp>
      <p:grpSp>
        <p:nvGrpSpPr>
          <p:cNvPr id="18" name="Group 22"/>
          <p:cNvGrpSpPr>
            <a:grpSpLocks/>
          </p:cNvGrpSpPr>
          <p:nvPr/>
        </p:nvGrpSpPr>
        <p:grpSpPr bwMode="auto">
          <a:xfrm>
            <a:off x="5715000" y="4038600"/>
            <a:ext cx="1752600" cy="533400"/>
            <a:chOff x="3984" y="2160"/>
            <a:chExt cx="1104" cy="336"/>
          </a:xfrm>
        </p:grpSpPr>
        <p:sp>
          <p:nvSpPr>
            <p:cNvPr id="19" name="AutoShape 18"/>
            <p:cNvSpPr>
              <a:spLocks/>
            </p:cNvSpPr>
            <p:nvPr/>
          </p:nvSpPr>
          <p:spPr bwMode="auto">
            <a:xfrm>
              <a:off x="3984" y="2160"/>
              <a:ext cx="96" cy="336"/>
            </a:xfrm>
            <a:prstGeom prst="rightBrace">
              <a:avLst>
                <a:gd name="adj1" fmla="val 29167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20" name="Text Box 19"/>
            <p:cNvSpPr txBox="1">
              <a:spLocks noChangeArrowheads="1"/>
            </p:cNvSpPr>
            <p:nvPr/>
          </p:nvSpPr>
          <p:spPr bwMode="auto">
            <a:xfrm>
              <a:off x="4176" y="2208"/>
              <a:ext cx="91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 b="1" dirty="0" err="1">
                  <a:latin typeface="Arial" charset="0"/>
                </a:rPr>
                <a:t>Cuaca</a:t>
              </a:r>
              <a:endParaRPr lang="en-US" sz="2000" b="1" dirty="0">
                <a:latin typeface="Arial" charset="0"/>
              </a:endParaRPr>
            </a:p>
          </p:txBody>
        </p:sp>
      </p:grpSp>
      <p:grpSp>
        <p:nvGrpSpPr>
          <p:cNvPr id="21" name="Group 21"/>
          <p:cNvGrpSpPr>
            <a:grpSpLocks/>
          </p:cNvGrpSpPr>
          <p:nvPr/>
        </p:nvGrpSpPr>
        <p:grpSpPr bwMode="auto">
          <a:xfrm>
            <a:off x="5181600" y="2971800"/>
            <a:ext cx="2667000" cy="533400"/>
            <a:chOff x="3408" y="1528"/>
            <a:chExt cx="1680" cy="336"/>
          </a:xfrm>
        </p:grpSpPr>
        <p:sp>
          <p:nvSpPr>
            <p:cNvPr id="22" name="AutoShape 17"/>
            <p:cNvSpPr>
              <a:spLocks/>
            </p:cNvSpPr>
            <p:nvPr/>
          </p:nvSpPr>
          <p:spPr bwMode="auto">
            <a:xfrm>
              <a:off x="3408" y="1528"/>
              <a:ext cx="96" cy="336"/>
            </a:xfrm>
            <a:prstGeom prst="rightBrace">
              <a:avLst>
                <a:gd name="adj1" fmla="val 29167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23" name="Text Box 20"/>
            <p:cNvSpPr txBox="1">
              <a:spLocks noChangeArrowheads="1"/>
            </p:cNvSpPr>
            <p:nvPr/>
          </p:nvSpPr>
          <p:spPr bwMode="auto">
            <a:xfrm>
              <a:off x="3600" y="1536"/>
              <a:ext cx="1488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b="1" dirty="0" err="1">
                  <a:latin typeface="Arial" charset="0"/>
                </a:rPr>
                <a:t>Temperatur</a:t>
              </a:r>
              <a:r>
                <a:rPr lang="en-US" b="1" dirty="0">
                  <a:latin typeface="Arial" charset="0"/>
                </a:rPr>
                <a:t>/</a:t>
              </a:r>
              <a:r>
                <a:rPr lang="en-US" b="1" dirty="0" err="1">
                  <a:latin typeface="Arial" charset="0"/>
                </a:rPr>
                <a:t>Suhu</a:t>
              </a:r>
              <a:endParaRPr lang="en-US" b="1" dirty="0">
                <a:latin typeface="Arial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ame 4"/>
          <p:cNvSpPr/>
          <p:nvPr/>
        </p:nvSpPr>
        <p:spPr>
          <a:xfrm>
            <a:off x="0" y="0"/>
            <a:ext cx="1981200" cy="6858000"/>
          </a:xfrm>
          <a:prstGeom prst="frame">
            <a:avLst/>
          </a:prstGeom>
          <a:gradFill>
            <a:gsLst>
              <a:gs pos="0">
                <a:schemeClr val="tx2">
                  <a:lumMod val="60000"/>
                  <a:lumOff val="4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Bevel 5"/>
          <p:cNvSpPr/>
          <p:nvPr/>
        </p:nvSpPr>
        <p:spPr>
          <a:xfrm>
            <a:off x="228600" y="3657600"/>
            <a:ext cx="1524000" cy="685800"/>
          </a:xfrm>
          <a:prstGeom prst="bevel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Sistem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Inferensi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28600" y="914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plikasi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28600" y="16002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Konsep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228600" y="2286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Pengantar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228600" y="22860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rsitektur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228600" y="29718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Fuzzifikasi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228600" y="4343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Defuzzifikasi</a:t>
            </a:r>
            <a:endParaRPr lang="en-US" dirty="0"/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 rot="5400000">
            <a:off x="188596" y="4989197"/>
            <a:ext cx="1600198" cy="1680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Rectangle 16"/>
          <p:cNvSpPr txBox="1">
            <a:spLocks noChangeArrowheads="1"/>
          </p:cNvSpPr>
          <p:nvPr/>
        </p:nvSpPr>
        <p:spPr>
          <a:xfrm>
            <a:off x="2235200" y="0"/>
            <a:ext cx="6908800" cy="67056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 cmpd="sng">
                <a:solidFill>
                  <a:srgbClr val="CCCC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>
            <a:normAutofit/>
          </a:bodyPr>
          <a:lstStyle/>
          <a:p>
            <a:pPr marL="282575" marR="0" lvl="0" indent="-2825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3200" b="1" i="0" u="sng" strike="noStrike" kern="1200" cap="none" spc="0" normalizeH="0" baseline="0" noProof="0" dirty="0" err="1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istem</a:t>
            </a:r>
            <a:r>
              <a:rPr kumimoji="0" lang="en-US" sz="3200" b="1" i="0" u="sng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1" i="0" u="sng" strike="noStrike" kern="1200" cap="none" spc="0" normalizeH="0" baseline="0" noProof="0" dirty="0" err="1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nferensi</a:t>
            </a: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82575" marR="0" lvl="0" indent="-2825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82575" marR="0" lvl="0" indent="-2825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82575" marR="0" lvl="0" indent="-2825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-	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istem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ferensi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dalah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emrosesan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input-fuzzy 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njadi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output-fuzzy 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lalui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turan-aturan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rules).</a:t>
            </a:r>
          </a:p>
          <a:p>
            <a:pPr marL="282575" marR="0" lvl="0" indent="-2825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-	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erdapat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erbagai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ara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ntuk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nentukan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turan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fuzzy.</a:t>
            </a:r>
          </a:p>
          <a:p>
            <a:pPr marL="282575" marR="0" lvl="0" indent="-282575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-	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isalkan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output-fuzzy 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ipetakan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entuk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ungsi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eanggotan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ecepatan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perti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i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awah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 </a:t>
            </a:r>
          </a:p>
        </p:txBody>
      </p:sp>
      <p:grpSp>
        <p:nvGrpSpPr>
          <p:cNvPr id="15" name="Group 30"/>
          <p:cNvGrpSpPr>
            <a:grpSpLocks/>
          </p:cNvGrpSpPr>
          <p:nvPr/>
        </p:nvGrpSpPr>
        <p:grpSpPr bwMode="auto">
          <a:xfrm>
            <a:off x="5029200" y="-15875"/>
            <a:ext cx="4038600" cy="1692275"/>
            <a:chOff x="3114" y="-10"/>
            <a:chExt cx="2598" cy="1162"/>
          </a:xfrm>
        </p:grpSpPr>
        <p:pic>
          <p:nvPicPr>
            <p:cNvPr id="16" name="Picture 18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114" y="24"/>
              <a:ext cx="2598" cy="10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7" name="Oval 19"/>
            <p:cNvSpPr>
              <a:spLocks noChangeArrowheads="1"/>
            </p:cNvSpPr>
            <p:nvPr/>
          </p:nvSpPr>
          <p:spPr bwMode="auto">
            <a:xfrm>
              <a:off x="3824" y="-10"/>
              <a:ext cx="1200" cy="1162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</p:grpSp>
      <p:graphicFrame>
        <p:nvGraphicFramePr>
          <p:cNvPr id="18" name="Object 37"/>
          <p:cNvGraphicFramePr>
            <a:graphicFrameLocks noChangeAspect="1"/>
          </p:cNvGraphicFramePr>
          <p:nvPr/>
        </p:nvGraphicFramePr>
        <p:xfrm>
          <a:off x="2286000" y="3657600"/>
          <a:ext cx="3505200" cy="2554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69" name="Visio" r:id="rId5" imgW="2918841" imgH="2126742" progId="Visio.Drawing.11">
                  <p:embed/>
                </p:oleObj>
              </mc:Choice>
              <mc:Fallback>
                <p:oleObj name="Visio" r:id="rId5" imgW="2918841" imgH="2126742" progId="Visio.Drawing.11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3657600"/>
                        <a:ext cx="3505200" cy="255428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41"/>
          <p:cNvGraphicFramePr>
            <a:graphicFrameLocks noChangeAspect="1"/>
          </p:cNvGraphicFramePr>
          <p:nvPr/>
        </p:nvGraphicFramePr>
        <p:xfrm>
          <a:off x="5943600" y="4451350"/>
          <a:ext cx="3046413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70" name="Visio" r:id="rId7" imgW="2969514" imgH="806196" progId="Visio.Drawing.11">
                  <p:embed/>
                </p:oleObj>
              </mc:Choice>
              <mc:Fallback>
                <p:oleObj name="Visio" r:id="rId7" imgW="2969514" imgH="806196" progId="Visio.Drawing.11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4451350"/>
                        <a:ext cx="3046413" cy="806450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45"/>
          <p:cNvGraphicFramePr>
            <a:graphicFrameLocks noChangeAspect="1"/>
          </p:cNvGraphicFramePr>
          <p:nvPr/>
        </p:nvGraphicFramePr>
        <p:xfrm>
          <a:off x="5943600" y="5441950"/>
          <a:ext cx="3027363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71" name="Visio" r:id="rId9" imgW="3026664" imgH="806196" progId="Visio.Drawing.11">
                  <p:embed/>
                </p:oleObj>
              </mc:Choice>
              <mc:Fallback>
                <p:oleObj name="Visio" r:id="rId9" imgW="3026664" imgH="806196" progId="Visio.Drawing.11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5441950"/>
                        <a:ext cx="3027363" cy="806450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66FF33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Sub </a:t>
            </a:r>
            <a:r>
              <a:rPr lang="en-US" b="1" dirty="0" err="1" smtClean="0"/>
              <a:t>Kompetensi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74837"/>
            <a:ext cx="8229600" cy="4525963"/>
          </a:xfrm>
        </p:spPr>
        <p:txBody>
          <a:bodyPr/>
          <a:lstStyle/>
          <a:p>
            <a:r>
              <a:rPr lang="en-US" dirty="0" err="1" smtClean="0"/>
              <a:t>Memahami</a:t>
            </a:r>
            <a:r>
              <a:rPr lang="en-US" dirty="0" smtClean="0"/>
              <a:t> proses </a:t>
            </a:r>
            <a:r>
              <a:rPr lang="en-US" dirty="0" err="1" smtClean="0"/>
              <a:t>fuzzyfikasi</a:t>
            </a:r>
            <a:endParaRPr lang="en-US" dirty="0" smtClean="0"/>
          </a:p>
          <a:p>
            <a:endParaRPr lang="en-US" dirty="0"/>
          </a:p>
          <a:p>
            <a:r>
              <a:rPr lang="en-US" dirty="0" err="1" smtClean="0"/>
              <a:t>Memahami</a:t>
            </a:r>
            <a:r>
              <a:rPr lang="en-US" dirty="0" smtClean="0"/>
              <a:t> </a:t>
            </a:r>
            <a:r>
              <a:rPr lang="en-US" dirty="0" err="1" smtClean="0"/>
              <a:t>pembentukan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inferensi</a:t>
            </a: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err="1" smtClean="0"/>
              <a:t>Memahami</a:t>
            </a:r>
            <a:r>
              <a:rPr lang="en-US" dirty="0" smtClean="0"/>
              <a:t> proses </a:t>
            </a:r>
            <a:r>
              <a:rPr lang="en-US" dirty="0" err="1" smtClean="0"/>
              <a:t>defuzzyfikasi</a:t>
            </a:r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6649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ame 4"/>
          <p:cNvSpPr/>
          <p:nvPr/>
        </p:nvSpPr>
        <p:spPr>
          <a:xfrm>
            <a:off x="0" y="0"/>
            <a:ext cx="1981200" cy="6858000"/>
          </a:xfrm>
          <a:prstGeom prst="frame">
            <a:avLst/>
          </a:prstGeom>
          <a:gradFill>
            <a:gsLst>
              <a:gs pos="0">
                <a:schemeClr val="tx2">
                  <a:lumMod val="60000"/>
                  <a:lumOff val="4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Bevel 5"/>
          <p:cNvSpPr/>
          <p:nvPr/>
        </p:nvSpPr>
        <p:spPr>
          <a:xfrm>
            <a:off x="228600" y="3657600"/>
            <a:ext cx="1524000" cy="685800"/>
          </a:xfrm>
          <a:prstGeom prst="bevel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Sistem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Inferensi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28600" y="914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plikasi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28600" y="16002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Konsep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228600" y="2286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Pengantar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228600" y="22860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rsitektur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228600" y="29718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Fuzzifikasi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228600" y="4343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Defuzzifikasi</a:t>
            </a:r>
            <a:endParaRPr lang="en-US" dirty="0"/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 rot="5400000">
            <a:off x="188596" y="4989197"/>
            <a:ext cx="1600198" cy="1680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1" name="Rectangle 11"/>
          <p:cNvSpPr txBox="1">
            <a:spLocks noChangeArrowheads="1"/>
          </p:cNvSpPr>
          <p:nvPr/>
        </p:nvSpPr>
        <p:spPr>
          <a:xfrm>
            <a:off x="2235200" y="0"/>
            <a:ext cx="6908800" cy="67056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 cmpd="sng">
                <a:solidFill>
                  <a:srgbClr val="CCCC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>
            <a:normAutofit fontScale="77500" lnSpcReduction="20000"/>
          </a:bodyPr>
          <a:lstStyle/>
          <a:p>
            <a:pPr marL="347663" marR="0" lvl="0" indent="-347663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3200" b="1" i="0" u="sng" strike="noStrike" kern="1200" cap="none" spc="0" normalizeH="0" baseline="0" noProof="0" dirty="0" err="1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istem</a:t>
            </a:r>
            <a:r>
              <a:rPr kumimoji="0" lang="en-US" sz="3200" b="1" i="0" u="sng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1" i="0" u="sng" strike="noStrike" kern="1200" cap="none" spc="0" normalizeH="0" baseline="0" noProof="0" dirty="0" err="1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nferensi</a:t>
            </a: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7663" marR="0" lvl="0" indent="-347663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7663" marR="0" lvl="0" indent="-347663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7663" marR="0" lvl="0" indent="-347663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7663" marR="0" lvl="0" indent="-347663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7663" marR="0" lvl="0" indent="-347663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KA,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turannya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kan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idefinisikan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bb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:</a:t>
            </a:r>
          </a:p>
          <a:p>
            <a:pPr marL="347663" marR="0" lvl="0" indent="-347663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trik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lasi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Fuzzy</a:t>
            </a:r>
          </a:p>
          <a:p>
            <a:pPr marL="347663" marR="0" lvl="0" indent="-347663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7663" marR="0" lvl="0" indent="-347663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7663" marR="0" lvl="0" indent="-347663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7663" marR="0" lvl="0" indent="-347663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7663" marR="0" lvl="0" indent="-347663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7663" marR="0" lvl="0" indent="-347663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7663" marR="0" lvl="0" indent="-347663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7663" marR="0" lvl="0" indent="-347663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.	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Jika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UHU_Dingin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ND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UACA_AgakMendung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aka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ambat</a:t>
            </a:r>
            <a:endParaRPr kumimoji="0" lang="en-US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7663" marR="0" lvl="0" indent="-347663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.	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Jika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UHU_Panas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ND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UACA_Cerah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aka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epat</a:t>
            </a:r>
            <a:endParaRPr kumimoji="0" lang="en-US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7663" marR="0" lvl="0" indent="-347663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………..</a:t>
            </a:r>
          </a:p>
          <a:p>
            <a:pPr marL="347663" marR="0" lvl="0" indent="-347663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………..</a:t>
            </a:r>
          </a:p>
          <a:p>
            <a:pPr marL="347663" marR="0" lvl="0" indent="-347663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st</a:t>
            </a:r>
            <a:endParaRPr kumimoji="0" lang="en-US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7663" marR="0" lvl="0" indent="-347663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2.	………….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</a:t>
            </a:r>
          </a:p>
        </p:txBody>
      </p:sp>
      <p:pic>
        <p:nvPicPr>
          <p:cNvPr id="22" name="Picture 1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86000" y="2514600"/>
            <a:ext cx="6705600" cy="1431925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ffectLst/>
        </p:spPr>
      </p:pic>
      <p:grpSp>
        <p:nvGrpSpPr>
          <p:cNvPr id="23" name="Group 19"/>
          <p:cNvGrpSpPr>
            <a:grpSpLocks/>
          </p:cNvGrpSpPr>
          <p:nvPr/>
        </p:nvGrpSpPr>
        <p:grpSpPr bwMode="auto">
          <a:xfrm>
            <a:off x="4546600" y="3340100"/>
            <a:ext cx="838200" cy="1384300"/>
            <a:chOff x="2864" y="1960"/>
            <a:chExt cx="528" cy="872"/>
          </a:xfrm>
        </p:grpSpPr>
        <p:sp>
          <p:nvSpPr>
            <p:cNvPr id="24" name="Oval 17"/>
            <p:cNvSpPr>
              <a:spLocks noChangeArrowheads="1"/>
            </p:cNvSpPr>
            <p:nvPr/>
          </p:nvSpPr>
          <p:spPr bwMode="auto">
            <a:xfrm>
              <a:off x="2864" y="1960"/>
              <a:ext cx="528" cy="192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25" name="Line 18"/>
            <p:cNvSpPr>
              <a:spLocks noChangeShapeType="1"/>
            </p:cNvSpPr>
            <p:nvPr/>
          </p:nvSpPr>
          <p:spPr bwMode="auto">
            <a:xfrm>
              <a:off x="3120" y="2160"/>
              <a:ext cx="0" cy="67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6" name="Group 20"/>
          <p:cNvGrpSpPr>
            <a:grpSpLocks/>
          </p:cNvGrpSpPr>
          <p:nvPr/>
        </p:nvGrpSpPr>
        <p:grpSpPr bwMode="auto">
          <a:xfrm>
            <a:off x="5638800" y="3073400"/>
            <a:ext cx="838200" cy="1384300"/>
            <a:chOff x="2864" y="1960"/>
            <a:chExt cx="528" cy="872"/>
          </a:xfrm>
        </p:grpSpPr>
        <p:sp>
          <p:nvSpPr>
            <p:cNvPr id="27" name="Oval 21"/>
            <p:cNvSpPr>
              <a:spLocks noChangeArrowheads="1"/>
            </p:cNvSpPr>
            <p:nvPr/>
          </p:nvSpPr>
          <p:spPr bwMode="auto">
            <a:xfrm>
              <a:off x="2864" y="1960"/>
              <a:ext cx="528" cy="192"/>
            </a:xfrm>
            <a:prstGeom prst="ellipse">
              <a:avLst/>
            </a:prstGeom>
            <a:noFill/>
            <a:ln w="28575">
              <a:solidFill>
                <a:srgbClr val="0000FF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28" name="Line 22"/>
            <p:cNvSpPr>
              <a:spLocks noChangeShapeType="1"/>
            </p:cNvSpPr>
            <p:nvPr/>
          </p:nvSpPr>
          <p:spPr bwMode="auto">
            <a:xfrm>
              <a:off x="3120" y="2160"/>
              <a:ext cx="0" cy="672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9" name="Group 23"/>
          <p:cNvGrpSpPr>
            <a:grpSpLocks/>
          </p:cNvGrpSpPr>
          <p:nvPr/>
        </p:nvGrpSpPr>
        <p:grpSpPr bwMode="auto">
          <a:xfrm>
            <a:off x="4943475" y="-15875"/>
            <a:ext cx="4124325" cy="1844675"/>
            <a:chOff x="3114" y="-10"/>
            <a:chExt cx="2598" cy="1162"/>
          </a:xfrm>
        </p:grpSpPr>
        <p:pic>
          <p:nvPicPr>
            <p:cNvPr id="30" name="Picture 24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114" y="24"/>
              <a:ext cx="2598" cy="10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31" name="Oval 25"/>
            <p:cNvSpPr>
              <a:spLocks noChangeArrowheads="1"/>
            </p:cNvSpPr>
            <p:nvPr/>
          </p:nvSpPr>
          <p:spPr bwMode="auto">
            <a:xfrm>
              <a:off x="3824" y="-10"/>
              <a:ext cx="1200" cy="1162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</p:grp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ame 4"/>
          <p:cNvSpPr/>
          <p:nvPr/>
        </p:nvSpPr>
        <p:spPr>
          <a:xfrm>
            <a:off x="0" y="0"/>
            <a:ext cx="1981200" cy="6858000"/>
          </a:xfrm>
          <a:prstGeom prst="frame">
            <a:avLst/>
          </a:prstGeom>
          <a:gradFill>
            <a:gsLst>
              <a:gs pos="0">
                <a:schemeClr val="tx2">
                  <a:lumMod val="60000"/>
                  <a:lumOff val="4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Bevel 5"/>
          <p:cNvSpPr/>
          <p:nvPr/>
        </p:nvSpPr>
        <p:spPr>
          <a:xfrm>
            <a:off x="228600" y="3657600"/>
            <a:ext cx="1524000" cy="685800"/>
          </a:xfrm>
          <a:prstGeom prst="bevel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Sistem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Inferensi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28600" y="914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plikasi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28600" y="16002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Konsep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228600" y="2286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Pengantar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228600" y="22860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rsitektur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228600" y="29718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Fuzzifikasi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228600" y="4343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Defuzzifikasi</a:t>
            </a:r>
            <a:endParaRPr lang="en-US" dirty="0"/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 rot="5400000">
            <a:off x="188596" y="4989197"/>
            <a:ext cx="1600198" cy="1680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3" name="Rectangle 16"/>
          <p:cNvSpPr txBox="1">
            <a:spLocks noChangeArrowheads="1"/>
          </p:cNvSpPr>
          <p:nvPr/>
        </p:nvSpPr>
        <p:spPr>
          <a:xfrm>
            <a:off x="2235200" y="0"/>
            <a:ext cx="6908800" cy="67056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 cmpd="sng">
                <a:solidFill>
                  <a:srgbClr val="CCCC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>
            <a:normAutofit/>
          </a:bodyPr>
          <a:lstStyle/>
          <a:p>
            <a:pPr marL="347663" marR="0" lvl="0" indent="-347663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3200" b="1" i="0" u="sng" strike="noStrike" kern="1200" cap="none" spc="0" normalizeH="0" baseline="0" noProof="0" dirty="0" err="1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istem</a:t>
            </a:r>
            <a:r>
              <a:rPr kumimoji="0" lang="en-US" sz="3200" b="1" i="0" u="sng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1" i="0" u="sng" strike="noStrike" kern="1200" cap="none" spc="0" normalizeH="0" baseline="0" noProof="0" dirty="0" err="1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nferensi</a:t>
            </a: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7663" marR="0" lvl="0" indent="-347663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AutoNum type="arabicPeriod"/>
              <a:tabLst>
                <a:tab pos="3206750" algn="ctr"/>
                <a:tab pos="5486400" algn="ctr"/>
              </a:tabLst>
              <a:defRPr/>
            </a:pPr>
            <a:r>
              <a:rPr kumimoji="0" lang="en-US" sz="1600" b="1" i="0" u="sng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sukamoto</a:t>
            </a: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7663" marR="0" lvl="0" indent="-347663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>
                <a:tab pos="3206750" algn="ctr"/>
                <a:tab pos="5486400" algn="ctr"/>
              </a:tabLst>
              <a:defRPr/>
            </a:pPr>
            <a:endParaRPr kumimoji="0" lang="en-US" sz="16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7663" marR="0" lvl="0" indent="-347663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16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7663" marR="0" lvl="0" indent="-347663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7663" marR="0" lvl="0" indent="-347663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7663" marR="0" lvl="0" indent="-347663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KA,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turannya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kan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idefinisikan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bg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trik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lasi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Fuzzy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dalah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:</a:t>
            </a:r>
            <a:endParaRPr kumimoji="0" lang="en-US" sz="16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7663" marR="0" lvl="0" indent="-347663" algn="ju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.	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Jik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uhu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Dingin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AND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uac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erah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ak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epat</a:t>
            </a:r>
            <a:endParaRPr kumimoji="0" lang="en-US" sz="1600" b="1" i="0" u="none" strike="noStrike" kern="1200" cap="none" spc="0" normalizeH="0" baseline="0" noProof="0" dirty="0" smtClean="0">
              <a:ln>
                <a:noFill/>
              </a:ln>
              <a:solidFill>
                <a:schemeClr val="accent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7663" marR="0" lvl="0" indent="-347663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.	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Jik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uhu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Dingin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AND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uac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Agak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endung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ak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Lambat</a:t>
            </a:r>
            <a:endParaRPr kumimoji="0" lang="en-US" sz="1600" b="1" i="0" u="none" strike="noStrike" kern="1200" cap="none" spc="0" normalizeH="0" baseline="0" noProof="0" dirty="0" smtClean="0">
              <a:ln>
                <a:noFill/>
              </a:ln>
              <a:solidFill>
                <a:schemeClr val="accent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7663" marR="0" lvl="0" indent="-347663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.	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Jik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uhu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Dingin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AND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uac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endung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ak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Lambat</a:t>
            </a:r>
            <a:endParaRPr kumimoji="0" lang="en-US" sz="1600" b="1" i="0" u="none" strike="noStrike" kern="1200" cap="none" spc="0" normalizeH="0" baseline="0" noProof="0" dirty="0" smtClean="0">
              <a:ln>
                <a:noFill/>
              </a:ln>
              <a:solidFill>
                <a:schemeClr val="accent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7663" marR="0" lvl="0" indent="-347663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.	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Jik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uhu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ejuk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AND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uac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erah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ak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epat</a:t>
            </a:r>
            <a:endParaRPr kumimoji="0" lang="en-US" sz="16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7663" marR="0" lvl="0" indent="-347663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5.	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Jik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uhu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ejuk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AND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uac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Agak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endung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ak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Lambat</a:t>
            </a:r>
            <a:endParaRPr kumimoji="0" lang="en-US" sz="16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7663" marR="0" lvl="0" indent="-347663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6.	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Jik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uhu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ejuk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AND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uac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endung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ak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Lambat</a:t>
            </a:r>
            <a:endParaRPr kumimoji="0" lang="en-US" sz="16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7663" marR="0" lvl="0" indent="-347663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7.	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Jik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uhu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Hangat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AND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uac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erah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ak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epat</a:t>
            </a:r>
            <a:endParaRPr kumimoji="0" lang="en-US" sz="1600" b="1" i="0" u="none" strike="noStrike" kern="1200" cap="none" spc="0" normalizeH="0" baseline="0" noProof="0" dirty="0" smtClean="0">
              <a:ln>
                <a:noFill/>
              </a:ln>
              <a:solidFill>
                <a:srgbClr val="00CC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7663" marR="0" lvl="0" indent="-347663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8.	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Jik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uhu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Hangat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AND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uac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Agak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endung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ak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epat</a:t>
            </a:r>
            <a:endParaRPr kumimoji="0" lang="en-US" sz="1600" b="1" i="0" u="none" strike="noStrike" kern="1200" cap="none" spc="0" normalizeH="0" baseline="0" noProof="0" dirty="0" smtClean="0">
              <a:ln>
                <a:noFill/>
              </a:ln>
              <a:solidFill>
                <a:srgbClr val="00CC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7663" marR="0" lvl="0" indent="-347663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9.	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Jik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uhu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Hangat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AND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uac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endung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ak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Lambat</a:t>
            </a:r>
            <a:endParaRPr kumimoji="0" lang="en-US" sz="1600" b="1" i="0" u="none" strike="noStrike" kern="1200" cap="none" spc="0" normalizeH="0" baseline="0" noProof="0" dirty="0" smtClean="0">
              <a:ln>
                <a:noFill/>
              </a:ln>
              <a:solidFill>
                <a:srgbClr val="00CC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7663" marR="0" lvl="0" indent="-347663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0.	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Jik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uhu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anas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AND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uac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erah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ak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epat</a:t>
            </a:r>
            <a:endParaRPr kumimoji="0" lang="en-US" sz="16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7663" marR="0" lvl="0" indent="-347663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1.	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Jik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uhu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anas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AND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uac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Agak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endung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ak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epat</a:t>
            </a:r>
            <a:endParaRPr kumimoji="0" lang="en-US" sz="16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7663" marR="0" lvl="0" indent="-347663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2.	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Jik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uhu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anas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AND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uac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endung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ak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Lambat</a:t>
            </a:r>
            <a:endParaRPr kumimoji="0" lang="en-US" sz="16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26" name="Group 24"/>
          <p:cNvGrpSpPr>
            <a:grpSpLocks/>
          </p:cNvGrpSpPr>
          <p:nvPr/>
        </p:nvGrpSpPr>
        <p:grpSpPr bwMode="auto">
          <a:xfrm>
            <a:off x="5105400" y="-15875"/>
            <a:ext cx="3962400" cy="1844675"/>
            <a:chOff x="3114" y="-10"/>
            <a:chExt cx="2598" cy="1162"/>
          </a:xfrm>
        </p:grpSpPr>
        <p:pic>
          <p:nvPicPr>
            <p:cNvPr id="29" name="Picture 25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114" y="24"/>
              <a:ext cx="2598" cy="10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32" name="Oval 26"/>
            <p:cNvSpPr>
              <a:spLocks noChangeArrowheads="1"/>
            </p:cNvSpPr>
            <p:nvPr/>
          </p:nvSpPr>
          <p:spPr bwMode="auto">
            <a:xfrm>
              <a:off x="3824" y="-10"/>
              <a:ext cx="1200" cy="1162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400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ame 4"/>
          <p:cNvSpPr/>
          <p:nvPr/>
        </p:nvSpPr>
        <p:spPr>
          <a:xfrm>
            <a:off x="0" y="0"/>
            <a:ext cx="1981200" cy="6858000"/>
          </a:xfrm>
          <a:prstGeom prst="frame">
            <a:avLst/>
          </a:prstGeom>
          <a:gradFill>
            <a:gsLst>
              <a:gs pos="0">
                <a:schemeClr val="tx2">
                  <a:lumMod val="60000"/>
                  <a:lumOff val="4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Bevel 5"/>
          <p:cNvSpPr/>
          <p:nvPr/>
        </p:nvSpPr>
        <p:spPr>
          <a:xfrm>
            <a:off x="228600" y="3657600"/>
            <a:ext cx="1524000" cy="685800"/>
          </a:xfrm>
          <a:prstGeom prst="bevel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Sistem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Inferensi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28600" y="914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plikasi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28600" y="16002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Konsep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228600" y="2286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Pengantar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228600" y="22860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rsitektur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228600" y="29718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Fuzzifikasi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228600" y="4343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Defuzzifikasi</a:t>
            </a:r>
            <a:endParaRPr lang="en-US" dirty="0"/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 rot="5400000">
            <a:off x="188596" y="4989197"/>
            <a:ext cx="1600198" cy="1680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Rectangle 9"/>
          <p:cNvSpPr txBox="1">
            <a:spLocks noChangeArrowheads="1"/>
          </p:cNvSpPr>
          <p:nvPr/>
        </p:nvSpPr>
        <p:spPr>
          <a:xfrm>
            <a:off x="2235200" y="0"/>
            <a:ext cx="6908800" cy="67056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 cmpd="sng">
                <a:solidFill>
                  <a:srgbClr val="CCCC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>
            <a:normAutofit/>
          </a:bodyPr>
          <a:lstStyle/>
          <a:p>
            <a:pPr marL="347663" marR="0" lvl="0" indent="-347663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3200" b="1" i="0" u="sng" strike="noStrike" kern="1200" cap="none" spc="0" normalizeH="0" baseline="0" noProof="0" dirty="0" err="1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istem</a:t>
            </a:r>
            <a:r>
              <a:rPr kumimoji="0" lang="en-US" sz="3200" b="1" i="0" u="sng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1" i="0" u="sng" strike="noStrike" kern="1200" cap="none" spc="0" normalizeH="0" baseline="0" noProof="0" dirty="0" err="1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nferensi</a:t>
            </a: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7663" marR="0" lvl="0" indent="-347663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3200" b="1" i="0" u="sng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. </a:t>
            </a:r>
            <a:r>
              <a:rPr kumimoji="0" lang="en-US" sz="1600" b="1" i="0" u="sng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sukamoto</a:t>
            </a: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7663" marR="0" lvl="0" indent="-347663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16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7663" marR="0" lvl="0" indent="-347663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7663" marR="0" lvl="0" indent="-347663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7663" marR="0" lvl="0" indent="-347663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66FF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etapi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lam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asus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i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any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Rule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mr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4,5,7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n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8 yang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igunakan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</a:t>
            </a:r>
            <a:endParaRPr kumimoji="0" lang="en-US" sz="16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7663" marR="0" lvl="0" indent="-347663" algn="ju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.	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ika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uhu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ingin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ND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uaca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erah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ka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epat</a:t>
            </a:r>
            <a:endParaRPr kumimoji="0" lang="en-US" sz="1600" b="0" i="0" u="none" strike="noStrike" kern="1200" cap="none" spc="0" normalizeH="0" baseline="0" noProof="0" dirty="0" smtClean="0">
              <a:ln>
                <a:noFill/>
              </a:ln>
              <a:solidFill>
                <a:srgbClr val="C0C0C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7663" marR="0" lvl="0" indent="-347663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.	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ika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uhu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ingin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ND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uaca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gak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ndung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ka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ambat</a:t>
            </a:r>
            <a:endParaRPr kumimoji="0" lang="en-US" sz="1600" b="0" i="0" u="none" strike="noStrike" kern="1200" cap="none" spc="0" normalizeH="0" baseline="0" noProof="0" dirty="0" smtClean="0">
              <a:ln>
                <a:noFill/>
              </a:ln>
              <a:solidFill>
                <a:srgbClr val="C0C0C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7663" marR="0" lvl="0" indent="-347663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3.	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ika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uhu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ingin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ND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uaca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ndung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ka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ambat</a:t>
            </a:r>
            <a:endParaRPr kumimoji="0" lang="en-US" sz="1600" b="0" i="0" u="none" strike="noStrike" kern="1200" cap="none" spc="0" normalizeH="0" baseline="0" noProof="0" dirty="0" smtClean="0">
              <a:ln>
                <a:noFill/>
              </a:ln>
              <a:solidFill>
                <a:srgbClr val="C0C0C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7663" marR="0" lvl="0" indent="-347663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.	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Jik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uhu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ejuk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AND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uac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erah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ak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epat</a:t>
            </a:r>
            <a:endParaRPr kumimoji="0" lang="en-US" sz="16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7663" marR="0" lvl="0" indent="-347663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5.	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Jik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uhu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ejuk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AND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uac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Agak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endung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ak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Lambat</a:t>
            </a:r>
            <a:endParaRPr kumimoji="0" lang="en-US" sz="16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7663" marR="0" lvl="0" indent="-347663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6.	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ika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uhu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juk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ND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uaca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ndung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ka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ambat</a:t>
            </a:r>
            <a:endParaRPr kumimoji="0" lang="en-US" sz="1600" b="0" i="0" u="none" strike="noStrike" kern="1200" cap="none" spc="0" normalizeH="0" baseline="0" noProof="0" dirty="0" smtClean="0">
              <a:ln>
                <a:noFill/>
              </a:ln>
              <a:solidFill>
                <a:srgbClr val="C0C0C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7663" marR="0" lvl="0" indent="-347663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7.	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Jik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uhu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Hangat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AND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uac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erah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ak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epat</a:t>
            </a:r>
            <a:endParaRPr kumimoji="0" lang="en-US" sz="1600" b="1" i="0" u="none" strike="noStrike" kern="1200" cap="none" spc="0" normalizeH="0" baseline="0" noProof="0" dirty="0" smtClean="0">
              <a:ln>
                <a:noFill/>
              </a:ln>
              <a:solidFill>
                <a:srgbClr val="00CC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7663" marR="0" lvl="0" indent="-347663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8.	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Jik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uhu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Hangat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AND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uac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Agak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endung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ak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epat</a:t>
            </a:r>
            <a:endParaRPr kumimoji="0" lang="en-US" sz="1600" b="1" i="0" u="none" strike="noStrike" kern="1200" cap="none" spc="0" normalizeH="0" baseline="0" noProof="0" dirty="0" smtClean="0">
              <a:ln>
                <a:noFill/>
              </a:ln>
              <a:solidFill>
                <a:srgbClr val="00CC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7663" marR="0" lvl="0" indent="-347663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9.	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ika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uhu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angat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ND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uaca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ndung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ka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ambat</a:t>
            </a:r>
            <a:endParaRPr kumimoji="0" lang="en-US" sz="1600" b="0" i="0" u="none" strike="noStrike" kern="1200" cap="none" spc="0" normalizeH="0" baseline="0" noProof="0" dirty="0" smtClean="0">
              <a:ln>
                <a:noFill/>
              </a:ln>
              <a:solidFill>
                <a:srgbClr val="C0C0C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7663" marR="0" lvl="0" indent="-347663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0.	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ika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uhu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anas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ND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uaca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erah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ka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epat</a:t>
            </a:r>
            <a:endParaRPr kumimoji="0" lang="en-US" sz="1600" b="0" i="0" u="none" strike="noStrike" kern="1200" cap="none" spc="0" normalizeH="0" baseline="0" noProof="0" dirty="0" smtClean="0">
              <a:ln>
                <a:noFill/>
              </a:ln>
              <a:solidFill>
                <a:srgbClr val="C0C0C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7663" marR="0" lvl="0" indent="-347663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1.	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ika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uhu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anas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ND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uaca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gak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ndung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ka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epat</a:t>
            </a:r>
            <a:endParaRPr kumimoji="0" lang="en-US" sz="1600" b="0" i="0" u="none" strike="noStrike" kern="1200" cap="none" spc="0" normalizeH="0" baseline="0" noProof="0" dirty="0" smtClean="0">
              <a:ln>
                <a:noFill/>
              </a:ln>
              <a:solidFill>
                <a:srgbClr val="C0C0C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7663" marR="0" lvl="0" indent="-347663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2.	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ika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uhu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anas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ND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uaca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ndung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ka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C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ambat</a:t>
            </a:r>
            <a:endParaRPr kumimoji="0" lang="en-US" sz="1600" b="0" i="0" u="none" strike="noStrike" kern="1200" cap="none" spc="0" normalizeH="0" baseline="0" noProof="0" dirty="0" smtClean="0">
              <a:ln>
                <a:noFill/>
              </a:ln>
              <a:solidFill>
                <a:srgbClr val="C0C0C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15" name="Group 10"/>
          <p:cNvGrpSpPr>
            <a:grpSpLocks/>
          </p:cNvGrpSpPr>
          <p:nvPr/>
        </p:nvGrpSpPr>
        <p:grpSpPr bwMode="auto">
          <a:xfrm>
            <a:off x="5029200" y="-15875"/>
            <a:ext cx="4038600" cy="1844675"/>
            <a:chOff x="3114" y="-10"/>
            <a:chExt cx="2598" cy="1162"/>
          </a:xfrm>
        </p:grpSpPr>
        <p:pic>
          <p:nvPicPr>
            <p:cNvPr id="16" name="Picture 11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114" y="24"/>
              <a:ext cx="2598" cy="10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7" name="Oval 12"/>
            <p:cNvSpPr>
              <a:spLocks noChangeArrowheads="1"/>
            </p:cNvSpPr>
            <p:nvPr/>
          </p:nvSpPr>
          <p:spPr bwMode="auto">
            <a:xfrm>
              <a:off x="3824" y="-10"/>
              <a:ext cx="1200" cy="1162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>
        <p14:flash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ame 4"/>
          <p:cNvSpPr/>
          <p:nvPr/>
        </p:nvSpPr>
        <p:spPr>
          <a:xfrm>
            <a:off x="0" y="0"/>
            <a:ext cx="1981200" cy="6858000"/>
          </a:xfrm>
          <a:prstGeom prst="frame">
            <a:avLst/>
          </a:prstGeom>
          <a:gradFill>
            <a:gsLst>
              <a:gs pos="0">
                <a:schemeClr val="tx2">
                  <a:lumMod val="60000"/>
                  <a:lumOff val="4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Bevel 5"/>
          <p:cNvSpPr/>
          <p:nvPr/>
        </p:nvSpPr>
        <p:spPr>
          <a:xfrm>
            <a:off x="228600" y="3657600"/>
            <a:ext cx="1524000" cy="685800"/>
          </a:xfrm>
          <a:prstGeom prst="bevel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Sistem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Inferensi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28600" y="914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plikasi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28600" y="16002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Konsep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228600" y="2286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Pengantar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228600" y="22860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rsitektur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228600" y="29718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Fuzzifikasi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228600" y="4343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Defuzzifikasi</a:t>
            </a:r>
            <a:endParaRPr lang="en-US" dirty="0"/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 rot="5400000">
            <a:off x="188596" y="4989197"/>
            <a:ext cx="1600198" cy="1680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Rectangle 9"/>
          <p:cNvSpPr txBox="1">
            <a:spLocks noChangeArrowheads="1"/>
          </p:cNvSpPr>
          <p:nvPr/>
        </p:nvSpPr>
        <p:spPr>
          <a:xfrm>
            <a:off x="2235200" y="0"/>
            <a:ext cx="6908800" cy="67056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 cmpd="sng">
                <a:solidFill>
                  <a:srgbClr val="CCCC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>
            <a:normAutofit/>
          </a:bodyPr>
          <a:lstStyle/>
          <a:p>
            <a:pPr marL="566738" marR="0" lvl="0" indent="-5667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3200" b="1" i="0" u="sng" strike="noStrike" kern="1200" cap="none" spc="0" normalizeH="0" baseline="0" noProof="0" dirty="0" err="1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istem</a:t>
            </a:r>
            <a:r>
              <a:rPr kumimoji="0" lang="en-US" sz="3200" b="1" i="0" u="sng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1" i="0" u="sng" strike="noStrike" kern="1200" cap="none" spc="0" normalizeH="0" baseline="0" noProof="0" dirty="0" err="1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nferensi</a:t>
            </a: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566738" marR="0" lvl="0" indent="-5667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3200" b="1" i="0" u="sng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. </a:t>
            </a:r>
            <a:r>
              <a:rPr kumimoji="0" lang="en-US" sz="1600" b="1" i="0" u="sng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sukamoto</a:t>
            </a: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566738" marR="0" lvl="0" indent="-5667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16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566738" marR="0" lvl="0" indent="-5667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16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566738" marR="0" lvl="0" indent="-5667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16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566738" marR="0" lvl="0" indent="-5667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66738" marR="0" lvl="0" indent="-5667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66738" marR="0" lvl="0" indent="-5667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66FF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etapi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lam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asus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i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any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Rule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mr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4,5,7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n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8 yang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igunakan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</a:t>
            </a:r>
            <a:endParaRPr kumimoji="0" lang="en-US" sz="16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66738" marR="0" lvl="0" indent="-5667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[R-4]	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Jik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uhu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ejuk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AND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uac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erah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ak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epat</a:t>
            </a:r>
            <a:endParaRPr kumimoji="0" lang="en-US" sz="16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566738" marR="0" lvl="0" indent="-5667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[R-5]	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Jik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uhu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ejuk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AND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uac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Agak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endung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ak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Lambat</a:t>
            </a:r>
            <a:endParaRPr kumimoji="0" lang="en-US" sz="16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566738" marR="0" lvl="0" indent="-5667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[R-7]	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Jik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uhu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Hangat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AND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uac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erah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ak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epat</a:t>
            </a:r>
            <a:endParaRPr kumimoji="0" lang="en-US" sz="1600" b="1" i="0" u="none" strike="noStrike" kern="1200" cap="none" spc="0" normalizeH="0" baseline="0" noProof="0" dirty="0" smtClean="0">
              <a:ln>
                <a:noFill/>
              </a:ln>
              <a:solidFill>
                <a:srgbClr val="00CC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566738" marR="0" lvl="0" indent="-5667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[R-8]	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Jik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uhu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Hangat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AND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uac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Agak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endung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ak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epat</a:t>
            </a:r>
            <a:endParaRPr kumimoji="0" lang="en-US" sz="1600" b="1" i="0" u="none" strike="noStrike" kern="1200" cap="none" spc="0" normalizeH="0" baseline="0" noProof="0" dirty="0" smtClean="0">
              <a:ln>
                <a:noFill/>
              </a:ln>
              <a:solidFill>
                <a:srgbClr val="00CC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566738" marR="0" lvl="0" indent="-5667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566738" marR="0" lvl="0" indent="-5667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ngatlah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…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ungsi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kurv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emetaan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hasil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istem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nferensi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di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awah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:</a:t>
            </a:r>
          </a:p>
        </p:txBody>
      </p:sp>
      <p:grpSp>
        <p:nvGrpSpPr>
          <p:cNvPr id="15" name="Group 10"/>
          <p:cNvGrpSpPr>
            <a:grpSpLocks/>
          </p:cNvGrpSpPr>
          <p:nvPr/>
        </p:nvGrpSpPr>
        <p:grpSpPr bwMode="auto">
          <a:xfrm>
            <a:off x="5019675" y="0"/>
            <a:ext cx="4124325" cy="1844675"/>
            <a:chOff x="3114" y="-10"/>
            <a:chExt cx="2598" cy="1162"/>
          </a:xfrm>
        </p:grpSpPr>
        <p:pic>
          <p:nvPicPr>
            <p:cNvPr id="16" name="Picture 11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114" y="24"/>
              <a:ext cx="2598" cy="10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7" name="Oval 12"/>
            <p:cNvSpPr>
              <a:spLocks noChangeArrowheads="1"/>
            </p:cNvSpPr>
            <p:nvPr/>
          </p:nvSpPr>
          <p:spPr bwMode="auto">
            <a:xfrm>
              <a:off x="3824" y="-10"/>
              <a:ext cx="1200" cy="1162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</p:grpSp>
      <p:grpSp>
        <p:nvGrpSpPr>
          <p:cNvPr id="18" name="Group 17"/>
          <p:cNvGrpSpPr>
            <a:grpSpLocks/>
          </p:cNvGrpSpPr>
          <p:nvPr/>
        </p:nvGrpSpPr>
        <p:grpSpPr bwMode="auto">
          <a:xfrm>
            <a:off x="2362200" y="4329113"/>
            <a:ext cx="6553200" cy="2300287"/>
            <a:chOff x="1776" y="2736"/>
            <a:chExt cx="3887" cy="1364"/>
          </a:xfrm>
        </p:grpSpPr>
        <p:graphicFrame>
          <p:nvGraphicFramePr>
            <p:cNvPr id="19" name="Object 14"/>
            <p:cNvGraphicFramePr>
              <a:graphicFrameLocks noChangeAspect="1"/>
            </p:cNvGraphicFramePr>
            <p:nvPr/>
          </p:nvGraphicFramePr>
          <p:xfrm>
            <a:off x="1776" y="2736"/>
            <a:ext cx="1872" cy="13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220" name="Visio" r:id="rId5" imgW="2918841" imgH="2126742" progId="Visio.Drawing.11">
                    <p:embed/>
                  </p:oleObj>
                </mc:Choice>
                <mc:Fallback>
                  <p:oleObj name="Visio" r:id="rId5" imgW="2918841" imgH="2126742" progId="Visio.Drawing.11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76" y="2736"/>
                          <a:ext cx="1872" cy="1364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FF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" name="Object 15"/>
            <p:cNvGraphicFramePr>
              <a:graphicFrameLocks noChangeAspect="1"/>
            </p:cNvGraphicFramePr>
            <p:nvPr/>
          </p:nvGraphicFramePr>
          <p:xfrm>
            <a:off x="3744" y="2804"/>
            <a:ext cx="1919" cy="5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221" name="Visio" r:id="rId7" imgW="2969514" imgH="806196" progId="Visio.Drawing.11">
                    <p:embed/>
                  </p:oleObj>
                </mc:Choice>
                <mc:Fallback>
                  <p:oleObj name="Visio" r:id="rId7" imgW="2969514" imgH="806196" progId="Visio.Drawing.11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4" y="2804"/>
                          <a:ext cx="1919" cy="508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" name="Object 16"/>
            <p:cNvGraphicFramePr>
              <a:graphicFrameLocks noChangeAspect="1"/>
            </p:cNvGraphicFramePr>
            <p:nvPr/>
          </p:nvGraphicFramePr>
          <p:xfrm>
            <a:off x="3744" y="3428"/>
            <a:ext cx="1907" cy="5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222" name="Visio" r:id="rId9" imgW="3026664" imgH="806196" progId="Visio.Drawing.11">
                    <p:embed/>
                  </p:oleObj>
                </mc:Choice>
                <mc:Fallback>
                  <p:oleObj name="Visio" r:id="rId9" imgW="3026664" imgH="806196" progId="Visio.Drawing.11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4" y="3428"/>
                          <a:ext cx="1907" cy="508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66FF33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800">
        <p:circle/>
      </p:transition>
    </mc:Choice>
    <mc:Fallback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ame 4"/>
          <p:cNvSpPr/>
          <p:nvPr/>
        </p:nvSpPr>
        <p:spPr>
          <a:xfrm>
            <a:off x="0" y="0"/>
            <a:ext cx="1981200" cy="6858000"/>
          </a:xfrm>
          <a:prstGeom prst="frame">
            <a:avLst/>
          </a:prstGeom>
          <a:gradFill>
            <a:gsLst>
              <a:gs pos="0">
                <a:schemeClr val="tx2">
                  <a:lumMod val="60000"/>
                  <a:lumOff val="4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Bevel 5"/>
          <p:cNvSpPr/>
          <p:nvPr/>
        </p:nvSpPr>
        <p:spPr>
          <a:xfrm>
            <a:off x="228600" y="3657600"/>
            <a:ext cx="1524000" cy="685800"/>
          </a:xfrm>
          <a:prstGeom prst="bevel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Sistem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Inferensi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28600" y="914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plikasi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28600" y="16002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Konsep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228600" y="2286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Pengantar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228600" y="22860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rsitektur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228600" y="29718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Fuzzifikasi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228600" y="4343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Defuzzifikasi</a:t>
            </a:r>
            <a:endParaRPr lang="en-US" dirty="0"/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 rot="5400000">
            <a:off x="188596" y="4989197"/>
            <a:ext cx="1600198" cy="1680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Rectangle 9"/>
          <p:cNvSpPr txBox="1">
            <a:spLocks noChangeArrowheads="1"/>
          </p:cNvSpPr>
          <p:nvPr/>
        </p:nvSpPr>
        <p:spPr>
          <a:xfrm>
            <a:off x="2235200" y="0"/>
            <a:ext cx="6908800" cy="67056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 cmpd="sng">
                <a:solidFill>
                  <a:srgbClr val="CCCC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>
            <a:normAutofit lnSpcReduction="10000"/>
          </a:bodyPr>
          <a:lstStyle/>
          <a:p>
            <a:pPr marL="566738" marR="0" lvl="0" indent="-5667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2000" b="1" i="0" u="sng" strike="noStrike" kern="1200" cap="none" spc="0" normalizeH="0" baseline="0" noProof="0" dirty="0" err="1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istem</a:t>
            </a:r>
            <a:r>
              <a:rPr kumimoji="0" lang="en-US" sz="2000" b="1" i="0" u="sng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1" i="0" u="sng" strike="noStrike" kern="1200" cap="none" spc="0" normalizeH="0" baseline="0" noProof="0" dirty="0" err="1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nferensi</a:t>
            </a:r>
            <a:endParaRPr kumimoji="0" lang="en-US" sz="20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566738" marR="0" lvl="0" indent="-5667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2000" b="1" i="0" u="sng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. </a:t>
            </a:r>
            <a:r>
              <a:rPr kumimoji="0" lang="en-US" sz="1600" b="1" i="0" u="sng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sukamoto</a:t>
            </a:r>
            <a:endParaRPr kumimoji="0" lang="en-US" sz="2000" b="1" i="0" u="sng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566738" marR="0" lvl="0" indent="-5667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566738" marR="0" lvl="0" indent="-5667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566738" marR="0" lvl="0" indent="-5667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566738" marR="0" lvl="0" indent="-5667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66738" marR="0" lvl="0" indent="-5667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[R-4]	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Jik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uhu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ejuk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AND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uac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erah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ak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epat</a:t>
            </a:r>
            <a:endParaRPr kumimoji="0" lang="en-US" sz="16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566738" marR="0" lvl="0" indent="-5667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1 = MIN(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sejuk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[65] ; 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Cerah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[25] ) = 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MIN(0.25 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; 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0.75) 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= 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0.25</a:t>
            </a:r>
            <a:endParaRPr kumimoji="0" lang="en-US" sz="16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itchFamily="18" charset="2"/>
            </a:endParaRPr>
          </a:p>
          <a:p>
            <a:pPr marL="566738" marR="0" lvl="0" indent="-5667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16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itchFamily="18" charset="2"/>
            </a:endParaRPr>
          </a:p>
          <a:p>
            <a:pPr marL="566738" marR="0" lvl="0" indent="-5667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16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itchFamily="18" charset="2"/>
            </a:endParaRPr>
          </a:p>
          <a:p>
            <a:pPr marL="566738" marR="0" lvl="0" indent="-5667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16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itchFamily="18" charset="2"/>
            </a:endParaRPr>
          </a:p>
          <a:p>
            <a:pPr marL="566738" marR="0" lvl="0" indent="-5667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16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itchFamily="18" charset="2"/>
            </a:endParaRPr>
          </a:p>
          <a:p>
            <a:pPr marL="566738" marR="0" lvl="0" indent="-5667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	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z1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= </a:t>
            </a:r>
            <a:r>
              <a:rPr lang="en-US" sz="1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40.75</a:t>
            </a:r>
            <a:endParaRPr kumimoji="0" lang="en-US" sz="16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itchFamily="18" charset="2"/>
            </a:endParaRPr>
          </a:p>
          <a:p>
            <a:pPr marL="566738" marR="0" lvl="0" indent="-5667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[R-5]	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Jik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uhu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ejuk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AND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uac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Agak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endung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ak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Lambat</a:t>
            </a:r>
            <a:endParaRPr kumimoji="0" lang="en-US" sz="16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566738" marR="0" lvl="0" indent="-5667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 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2 = MIN(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sejuk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[65] ; 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AgkMdg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[25] ) = 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MIN(0.25 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; 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0.17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) = 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0.17</a:t>
            </a:r>
            <a:endParaRPr kumimoji="0" lang="en-US" sz="16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itchFamily="18" charset="2"/>
            </a:endParaRPr>
          </a:p>
          <a:p>
            <a:pPr marL="566738" marR="0" lvl="0" indent="-5667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16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itchFamily="18" charset="2"/>
            </a:endParaRPr>
          </a:p>
          <a:p>
            <a:pPr marL="566738" marR="0" lvl="0" indent="-5667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16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itchFamily="18" charset="2"/>
            </a:endParaRPr>
          </a:p>
          <a:p>
            <a:pPr marL="566738" marR="0" lvl="0" indent="-5667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16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itchFamily="18" charset="2"/>
            </a:endParaRPr>
          </a:p>
          <a:p>
            <a:pPr marL="566738" marR="0" lvl="0" indent="-5667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16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itchFamily="18" charset="2"/>
            </a:endParaRPr>
          </a:p>
          <a:p>
            <a:pPr marL="566738" marR="0" lvl="0" indent="-5667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 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z2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= 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69.29 </a:t>
            </a:r>
            <a:endParaRPr kumimoji="0" lang="en-US" sz="16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itchFamily="18" charset="2"/>
            </a:endParaRPr>
          </a:p>
        </p:txBody>
      </p:sp>
      <p:grpSp>
        <p:nvGrpSpPr>
          <p:cNvPr id="15" name="Group 10"/>
          <p:cNvGrpSpPr>
            <a:grpSpLocks/>
          </p:cNvGrpSpPr>
          <p:nvPr/>
        </p:nvGrpSpPr>
        <p:grpSpPr bwMode="auto">
          <a:xfrm>
            <a:off x="4943475" y="-15875"/>
            <a:ext cx="4124325" cy="1844675"/>
            <a:chOff x="3114" y="-10"/>
            <a:chExt cx="2598" cy="1162"/>
          </a:xfrm>
        </p:grpSpPr>
        <p:pic>
          <p:nvPicPr>
            <p:cNvPr id="16" name="Picture 11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114" y="24"/>
              <a:ext cx="2598" cy="10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7" name="Oval 12"/>
            <p:cNvSpPr>
              <a:spLocks noChangeArrowheads="1"/>
            </p:cNvSpPr>
            <p:nvPr/>
          </p:nvSpPr>
          <p:spPr bwMode="auto">
            <a:xfrm>
              <a:off x="3824" y="-10"/>
              <a:ext cx="1200" cy="1162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</p:grpSp>
      <p:grpSp>
        <p:nvGrpSpPr>
          <p:cNvPr id="18" name="Group 22"/>
          <p:cNvGrpSpPr>
            <a:grpSpLocks/>
          </p:cNvGrpSpPr>
          <p:nvPr/>
        </p:nvGrpSpPr>
        <p:grpSpPr bwMode="auto">
          <a:xfrm>
            <a:off x="2865533" y="3367088"/>
            <a:ext cx="3222434" cy="900112"/>
            <a:chOff x="1804" y="1768"/>
            <a:chExt cx="2080" cy="581"/>
          </a:xfrm>
        </p:grpSpPr>
        <p:graphicFrame>
          <p:nvGraphicFramePr>
            <p:cNvPr id="19" name="Object 17"/>
            <p:cNvGraphicFramePr>
              <a:graphicFrameLocks noChangeAspect="1"/>
            </p:cNvGraphicFramePr>
            <p:nvPr/>
          </p:nvGraphicFramePr>
          <p:xfrm>
            <a:off x="1853" y="1768"/>
            <a:ext cx="1987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58" name="Equation" r:id="rId5" imgW="1574800" imgH="228600" progId="Equation.3">
                    <p:embed/>
                  </p:oleObj>
                </mc:Choice>
                <mc:Fallback>
                  <p:oleObj name="Equation" r:id="rId5" imgW="1574800" imgH="22860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53" y="1768"/>
                          <a:ext cx="1987" cy="288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" name="Object 2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59293045"/>
                </p:ext>
              </p:extLst>
            </p:nvPr>
          </p:nvGraphicFramePr>
          <p:xfrm>
            <a:off x="1804" y="2064"/>
            <a:ext cx="2080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59" name="Equation" r:id="rId7" imgW="1485720" imgH="203040" progId="Equation.3">
                    <p:embed/>
                  </p:oleObj>
                </mc:Choice>
                <mc:Fallback>
                  <p:oleObj name="Equation" r:id="rId7" imgW="1485720" imgH="203040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04" y="2064"/>
                          <a:ext cx="2080" cy="28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1" name="Group 31"/>
          <p:cNvGrpSpPr>
            <a:grpSpLocks/>
          </p:cNvGrpSpPr>
          <p:nvPr/>
        </p:nvGrpSpPr>
        <p:grpSpPr bwMode="auto">
          <a:xfrm>
            <a:off x="2949575" y="5356225"/>
            <a:ext cx="3444876" cy="892175"/>
            <a:chOff x="1819" y="2976"/>
            <a:chExt cx="2170" cy="562"/>
          </a:xfrm>
        </p:grpSpPr>
        <p:graphicFrame>
          <p:nvGraphicFramePr>
            <p:cNvPr id="22" name="Object 26"/>
            <p:cNvGraphicFramePr>
              <a:graphicFrameLocks noChangeAspect="1"/>
            </p:cNvGraphicFramePr>
            <p:nvPr/>
          </p:nvGraphicFramePr>
          <p:xfrm>
            <a:off x="1872" y="2976"/>
            <a:ext cx="2073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60" name="Equation" r:id="rId9" imgW="1675673" imgH="215806" progId="Equation.3">
                    <p:embed/>
                  </p:oleObj>
                </mc:Choice>
                <mc:Fallback>
                  <p:oleObj name="Equation" r:id="rId9" imgW="1675673" imgH="215806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72" y="2976"/>
                          <a:ext cx="2073" cy="271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66FF33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" name="Object 3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73209941"/>
                </p:ext>
              </p:extLst>
            </p:nvPr>
          </p:nvGraphicFramePr>
          <p:xfrm>
            <a:off x="1819" y="3256"/>
            <a:ext cx="2170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61" name="Equation" r:id="rId11" imgW="1562040" imgH="203040" progId="Equation.3">
                    <p:embed/>
                  </p:oleObj>
                </mc:Choice>
                <mc:Fallback>
                  <p:oleObj name="Equation" r:id="rId11" imgW="1562040" imgH="203040" progId="Equation.3">
                    <p:embed/>
                    <p:pic>
                      <p:nvPicPr>
                        <p:cNvPr id="0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19" y="3256"/>
                          <a:ext cx="2170" cy="282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66FF33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ame 4"/>
          <p:cNvSpPr/>
          <p:nvPr/>
        </p:nvSpPr>
        <p:spPr>
          <a:xfrm>
            <a:off x="0" y="0"/>
            <a:ext cx="1981200" cy="6858000"/>
          </a:xfrm>
          <a:prstGeom prst="frame">
            <a:avLst/>
          </a:prstGeom>
          <a:gradFill>
            <a:gsLst>
              <a:gs pos="0">
                <a:schemeClr val="tx2">
                  <a:lumMod val="60000"/>
                  <a:lumOff val="4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Bevel 5"/>
          <p:cNvSpPr/>
          <p:nvPr/>
        </p:nvSpPr>
        <p:spPr>
          <a:xfrm>
            <a:off x="228600" y="3657600"/>
            <a:ext cx="1524000" cy="685800"/>
          </a:xfrm>
          <a:prstGeom prst="bevel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Sistem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Inferensi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28600" y="914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plikasi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28600" y="16002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Konsep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228600" y="2286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Pengantar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228600" y="22860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rsitektur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228600" y="29718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Fuzzifikasi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228600" y="4343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Defuzzifikasi</a:t>
            </a:r>
            <a:endParaRPr lang="en-US" dirty="0"/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 rot="5400000">
            <a:off x="188596" y="4989197"/>
            <a:ext cx="1600198" cy="1680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1" name="Rectangle 19"/>
          <p:cNvSpPr txBox="1">
            <a:spLocks noChangeArrowheads="1"/>
          </p:cNvSpPr>
          <p:nvPr/>
        </p:nvSpPr>
        <p:spPr>
          <a:xfrm>
            <a:off x="2235200" y="0"/>
            <a:ext cx="6908800" cy="67056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 cmpd="sng">
                <a:solidFill>
                  <a:srgbClr val="CCCC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>
            <a:normAutofit/>
          </a:bodyPr>
          <a:lstStyle/>
          <a:p>
            <a:pPr marL="566738" marR="0" lvl="0" indent="-5667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600" b="1" i="0" u="sng" strike="noStrike" kern="1200" cap="none" spc="0" normalizeH="0" baseline="0" noProof="0" dirty="0" err="1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istem</a:t>
            </a:r>
            <a:r>
              <a:rPr kumimoji="0" lang="en-US" sz="1600" b="1" i="0" u="sng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sng" strike="noStrike" kern="1200" cap="none" spc="0" normalizeH="0" baseline="0" noProof="0" dirty="0" err="1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nferensi</a:t>
            </a:r>
            <a:endParaRPr kumimoji="0" lang="en-US" sz="16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566738" marR="0" lvl="0" indent="-5667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600" b="1" i="0" u="sng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. Tsukamoto</a:t>
            </a:r>
          </a:p>
          <a:p>
            <a:pPr marL="566738" marR="0" lvl="0" indent="-5667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16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566738" marR="0" lvl="0" indent="-5667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16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566738" marR="0" lvl="0" indent="-5667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16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566738" marR="0" lvl="0" indent="-5667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66738" marR="0" lvl="0" indent="-5667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66738" marR="0" lvl="0" indent="-5667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[R-7]	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Jik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uhu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Hangat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AND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uac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erah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ak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epat</a:t>
            </a:r>
            <a:endParaRPr kumimoji="0" lang="en-US" sz="1600" b="1" i="0" u="none" strike="noStrike" kern="1200" cap="none" spc="0" normalizeH="0" baseline="0" noProof="0" dirty="0" smtClean="0">
              <a:ln>
                <a:noFill/>
              </a:ln>
              <a:solidFill>
                <a:srgbClr val="00CC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566738" marR="0" lvl="0" indent="-5667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 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3= MIN(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Hangat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[65]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; 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Cerah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[25] ) = 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MIN(0.75 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; 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0.75) 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= 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0.75</a:t>
            </a:r>
            <a:endParaRPr kumimoji="0" lang="en-US" sz="1600" b="1" i="0" u="none" strike="noStrike" kern="1200" cap="none" spc="0" normalizeH="0" baseline="0" noProof="0" dirty="0" smtClean="0">
              <a:ln>
                <a:noFill/>
              </a:ln>
              <a:solidFill>
                <a:srgbClr val="00CC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itchFamily="18" charset="2"/>
            </a:endParaRPr>
          </a:p>
          <a:p>
            <a:pPr marL="566738" marR="0" lvl="0" indent="-5667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1600" b="1" i="0" u="none" strike="noStrike" kern="1200" cap="none" spc="0" normalizeH="0" baseline="0" noProof="0" dirty="0" smtClean="0">
              <a:ln>
                <a:noFill/>
              </a:ln>
              <a:solidFill>
                <a:srgbClr val="00CC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itchFamily="18" charset="2"/>
            </a:endParaRPr>
          </a:p>
          <a:p>
            <a:pPr marL="566738" marR="0" lvl="0" indent="-5667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1600" b="1" i="0" u="none" strike="noStrike" kern="1200" cap="none" spc="0" normalizeH="0" baseline="0" noProof="0" dirty="0" smtClean="0">
              <a:ln>
                <a:noFill/>
              </a:ln>
              <a:solidFill>
                <a:srgbClr val="00CC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itchFamily="18" charset="2"/>
            </a:endParaRPr>
          </a:p>
          <a:p>
            <a:pPr marL="566738" marR="0" lvl="0" indent="-5667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1600" b="1" i="0" u="none" strike="noStrike" kern="1200" cap="none" spc="0" normalizeH="0" baseline="0" noProof="0" dirty="0" smtClean="0">
              <a:ln>
                <a:noFill/>
              </a:ln>
              <a:solidFill>
                <a:srgbClr val="00CC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itchFamily="18" charset="2"/>
            </a:endParaRPr>
          </a:p>
          <a:p>
            <a:pPr marL="566738" marR="0" lvl="0" indent="-5667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1600" b="1" i="0" u="none" strike="noStrike" kern="1200" cap="none" spc="0" normalizeH="0" baseline="0" noProof="0" dirty="0" smtClean="0">
              <a:ln>
                <a:noFill/>
              </a:ln>
              <a:solidFill>
                <a:srgbClr val="00CC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itchFamily="18" charset="2"/>
            </a:endParaRPr>
          </a:p>
          <a:p>
            <a:pPr marL="566738" marR="0" lvl="0" indent="-5667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 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z3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= </a:t>
            </a:r>
            <a:r>
              <a:rPr lang="en-US" sz="1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72.25</a:t>
            </a:r>
            <a:endParaRPr kumimoji="0" lang="en-US" sz="1600" b="1" i="0" u="none" strike="noStrike" kern="1200" cap="none" spc="0" normalizeH="0" baseline="0" noProof="0" dirty="0" smtClean="0">
              <a:ln>
                <a:noFill/>
              </a:ln>
              <a:solidFill>
                <a:srgbClr val="00CC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566738" marR="0" lvl="0" indent="-5667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[R-8]	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Jik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uhu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Hangat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AND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uac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Agak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endung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ak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epat</a:t>
            </a:r>
            <a:endParaRPr kumimoji="0" lang="en-US" sz="1600" b="1" i="0" u="none" strike="noStrike" kern="1200" cap="none" spc="0" normalizeH="0" baseline="0" noProof="0" dirty="0" smtClean="0">
              <a:ln>
                <a:noFill/>
              </a:ln>
              <a:solidFill>
                <a:srgbClr val="00CC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566738" marR="0" lvl="0" indent="-5667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 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4 = MIN(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Hangat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[65]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; 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AgkMdg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[25] 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) = 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MIN(0.75 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; 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0.17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) = 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0.17</a:t>
            </a:r>
            <a:endParaRPr kumimoji="0" lang="en-US" sz="1600" b="1" i="0" u="none" strike="noStrike" kern="1200" cap="none" spc="0" normalizeH="0" baseline="0" noProof="0" dirty="0" smtClean="0">
              <a:ln>
                <a:noFill/>
              </a:ln>
              <a:solidFill>
                <a:srgbClr val="00CC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itchFamily="18" charset="2"/>
            </a:endParaRPr>
          </a:p>
          <a:p>
            <a:pPr marL="566738" marR="0" lvl="0" indent="-5667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1600" b="1" i="0" u="none" strike="noStrike" kern="1200" cap="none" spc="0" normalizeH="0" baseline="0" noProof="0" dirty="0" smtClean="0">
              <a:ln>
                <a:noFill/>
              </a:ln>
              <a:solidFill>
                <a:srgbClr val="00CC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itchFamily="18" charset="2"/>
            </a:endParaRPr>
          </a:p>
          <a:p>
            <a:pPr marL="566738" marR="0" lvl="0" indent="-5667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1600" b="1" i="0" u="none" strike="noStrike" kern="1200" cap="none" spc="0" normalizeH="0" baseline="0" noProof="0" dirty="0" smtClean="0">
              <a:ln>
                <a:noFill/>
              </a:ln>
              <a:solidFill>
                <a:srgbClr val="00CC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itchFamily="18" charset="2"/>
            </a:endParaRPr>
          </a:p>
          <a:p>
            <a:pPr marL="566738" marR="0" lvl="0" indent="-5667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1600" b="1" i="0" u="none" strike="noStrike" kern="1200" cap="none" spc="0" normalizeH="0" baseline="0" noProof="0" dirty="0" smtClean="0">
              <a:ln>
                <a:noFill/>
              </a:ln>
              <a:solidFill>
                <a:srgbClr val="00CC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itchFamily="18" charset="2"/>
            </a:endParaRPr>
          </a:p>
          <a:p>
            <a:pPr marL="566738" marR="0" lvl="0" indent="-5667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1600" b="1" i="0" u="none" strike="noStrike" kern="1200" cap="none" spc="0" normalizeH="0" baseline="0" noProof="0" dirty="0" smtClean="0">
              <a:ln>
                <a:noFill/>
              </a:ln>
              <a:solidFill>
                <a:srgbClr val="00CC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itchFamily="18" charset="2"/>
            </a:endParaRPr>
          </a:p>
          <a:p>
            <a:pPr marL="566738" marR="0" lvl="0" indent="-5667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	 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z4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= </a:t>
            </a:r>
            <a:r>
              <a:rPr lang="en-US" sz="1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35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.71</a:t>
            </a:r>
            <a:endParaRPr kumimoji="0" lang="en-US" sz="16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itchFamily="18" charset="2"/>
            </a:endParaRPr>
          </a:p>
        </p:txBody>
      </p:sp>
      <p:grpSp>
        <p:nvGrpSpPr>
          <p:cNvPr id="24" name="Group 20"/>
          <p:cNvGrpSpPr>
            <a:grpSpLocks/>
          </p:cNvGrpSpPr>
          <p:nvPr/>
        </p:nvGrpSpPr>
        <p:grpSpPr bwMode="auto">
          <a:xfrm>
            <a:off x="4943475" y="-15875"/>
            <a:ext cx="4124325" cy="1844675"/>
            <a:chOff x="3114" y="-10"/>
            <a:chExt cx="2598" cy="1162"/>
          </a:xfrm>
        </p:grpSpPr>
        <p:pic>
          <p:nvPicPr>
            <p:cNvPr id="25" name="Picture 21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114" y="24"/>
              <a:ext cx="2598" cy="10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26" name="Oval 22"/>
            <p:cNvSpPr>
              <a:spLocks noChangeArrowheads="1"/>
            </p:cNvSpPr>
            <p:nvPr/>
          </p:nvSpPr>
          <p:spPr bwMode="auto">
            <a:xfrm>
              <a:off x="3824" y="-10"/>
              <a:ext cx="1200" cy="1162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</p:grpSp>
      <p:grpSp>
        <p:nvGrpSpPr>
          <p:cNvPr id="27" name="Group 31"/>
          <p:cNvGrpSpPr>
            <a:grpSpLocks/>
          </p:cNvGrpSpPr>
          <p:nvPr/>
        </p:nvGrpSpPr>
        <p:grpSpPr bwMode="auto">
          <a:xfrm>
            <a:off x="2889250" y="2757488"/>
            <a:ext cx="3279776" cy="900112"/>
            <a:chOff x="1820" y="1737"/>
            <a:chExt cx="2066" cy="567"/>
          </a:xfrm>
        </p:grpSpPr>
        <p:graphicFrame>
          <p:nvGraphicFramePr>
            <p:cNvPr id="28" name="Object 25"/>
            <p:cNvGraphicFramePr>
              <a:graphicFrameLocks noChangeAspect="1"/>
            </p:cNvGraphicFramePr>
            <p:nvPr/>
          </p:nvGraphicFramePr>
          <p:xfrm>
            <a:off x="1885" y="1737"/>
            <a:ext cx="1939" cy="2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288" name="Equation" r:id="rId5" imgW="1574800" imgH="228600" progId="Equation.3">
                    <p:embed/>
                  </p:oleObj>
                </mc:Choice>
                <mc:Fallback>
                  <p:oleObj name="Equation" r:id="rId5" imgW="1574800" imgH="228600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85" y="1737"/>
                          <a:ext cx="1939" cy="281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" name="Object 2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99174030"/>
                </p:ext>
              </p:extLst>
            </p:nvPr>
          </p:nvGraphicFramePr>
          <p:xfrm>
            <a:off x="1820" y="2026"/>
            <a:ext cx="2066" cy="2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289" name="Equation" r:id="rId7" imgW="1511280" imgH="203040" progId="Equation.3">
                    <p:embed/>
                  </p:oleObj>
                </mc:Choice>
                <mc:Fallback>
                  <p:oleObj name="Equation" r:id="rId7" imgW="1511280" imgH="203040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20" y="2026"/>
                          <a:ext cx="2066" cy="278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2234" name="Object 25"/>
          <p:cNvGraphicFramePr>
            <a:graphicFrameLocks noChangeAspect="1"/>
          </p:cNvGraphicFramePr>
          <p:nvPr/>
        </p:nvGraphicFramePr>
        <p:xfrm>
          <a:off x="3048000" y="4800600"/>
          <a:ext cx="3054350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90" name="Equation" r:id="rId9" imgW="1562040" imgH="228600" progId="Equation.3">
                  <p:embed/>
                </p:oleObj>
              </mc:Choice>
              <mc:Fallback>
                <p:oleObj name="Equation" r:id="rId9" imgW="1562040" imgH="228600" progId="Equation.3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4800600"/>
                        <a:ext cx="3054350" cy="44608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5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8392575"/>
              </p:ext>
            </p:extLst>
          </p:nvPr>
        </p:nvGraphicFramePr>
        <p:xfrm>
          <a:off x="2933700" y="5259388"/>
          <a:ext cx="3278188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91" name="Equation" r:id="rId11" imgW="1511280" imgH="203040" progId="Equation.3">
                  <p:embed/>
                </p:oleObj>
              </mc:Choice>
              <mc:Fallback>
                <p:oleObj name="Equation" r:id="rId11" imgW="1511280" imgH="203040" progId="Equation.3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3700" y="5259388"/>
                        <a:ext cx="3278188" cy="44132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800">
        <p:circle/>
      </p:transition>
    </mc:Choice>
    <mc:Fallback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ame 4"/>
          <p:cNvSpPr/>
          <p:nvPr/>
        </p:nvSpPr>
        <p:spPr>
          <a:xfrm>
            <a:off x="0" y="0"/>
            <a:ext cx="1981200" cy="6858000"/>
          </a:xfrm>
          <a:prstGeom prst="frame">
            <a:avLst/>
          </a:prstGeom>
          <a:gradFill>
            <a:gsLst>
              <a:gs pos="0">
                <a:schemeClr val="tx2">
                  <a:lumMod val="60000"/>
                  <a:lumOff val="4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Bevel 5"/>
          <p:cNvSpPr/>
          <p:nvPr/>
        </p:nvSpPr>
        <p:spPr>
          <a:xfrm>
            <a:off x="228600" y="3657600"/>
            <a:ext cx="1524000" cy="685800"/>
          </a:xfrm>
          <a:prstGeom prst="bevel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Sistem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Inferensi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28600" y="914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plikasi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28600" y="16002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Konsep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228600" y="2286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Pengantar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228600" y="22860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rsitektur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228600" y="29718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Fuzzifikasi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228600" y="4343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Defuzzifikasi</a:t>
            </a:r>
            <a:endParaRPr lang="en-US" dirty="0"/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 rot="5400000">
            <a:off x="188596" y="4989197"/>
            <a:ext cx="1600198" cy="1680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1" name="Rectangle 21"/>
          <p:cNvSpPr txBox="1">
            <a:spLocks noChangeArrowheads="1"/>
          </p:cNvSpPr>
          <p:nvPr/>
        </p:nvSpPr>
        <p:spPr>
          <a:xfrm>
            <a:off x="2235200" y="0"/>
            <a:ext cx="6908800" cy="67056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 cmpd="sng">
                <a:solidFill>
                  <a:srgbClr val="CCCC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>
            <a:normAutofit/>
          </a:bodyPr>
          <a:lstStyle/>
          <a:p>
            <a:pPr marL="515938" marR="0" lvl="0" indent="-5159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600" b="1" i="0" u="sng" strike="noStrike" kern="1200" cap="none" spc="0" normalizeH="0" baseline="0" noProof="0" dirty="0" err="1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istem</a:t>
            </a:r>
            <a:r>
              <a:rPr kumimoji="0" lang="en-US" sz="1600" b="1" i="0" u="sng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sng" strike="noStrike" kern="1200" cap="none" spc="0" normalizeH="0" baseline="0" noProof="0" dirty="0" err="1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nferensi</a:t>
            </a:r>
            <a:endParaRPr kumimoji="0" lang="en-US" sz="16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515938" marR="0" lvl="0" indent="-5159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600" b="1" i="0" u="sng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. </a:t>
            </a:r>
            <a:r>
              <a:rPr kumimoji="0" lang="en-US" sz="1400" b="1" i="0" u="sng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sukamoto</a:t>
            </a:r>
            <a:endParaRPr kumimoji="0" lang="en-US" sz="1600" b="1" i="0" u="sng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515938" marR="0" lvl="0" indent="-5159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16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515938" marR="0" lvl="0" indent="-5159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16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515938" marR="0" lvl="0" indent="-5159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16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515938" marR="0" lvl="0" indent="-5159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15938" marR="0" lvl="0" indent="-5159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15938" marR="0" lvl="0" indent="-5159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[R-4]	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Jika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uhu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ejuk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AND 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uaca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erah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aka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epat</a:t>
            </a:r>
            <a:endParaRPr kumimoji="0" lang="en-US" sz="1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515938" marR="0" lvl="0" indent="-5159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1 = MIN(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sejuk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[65] ; 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Cerah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[25] ) = 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MIN(0.25 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; 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0.75) 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= 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0.25</a:t>
            </a:r>
            <a:endParaRPr kumimoji="0" lang="en-US" sz="1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uLnTx/>
              <a:uFillTx/>
              <a:latin typeface="+mn-lt"/>
              <a:ea typeface="+mn-ea"/>
              <a:cs typeface="+mn-cs"/>
              <a:sym typeface="Symbol" pitchFamily="18" charset="2"/>
            </a:endParaRPr>
          </a:p>
          <a:p>
            <a:pPr marL="515938" marR="0" lvl="0" indent="-5159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	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z1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= </a:t>
            </a:r>
            <a:r>
              <a:rPr lang="en-US" sz="1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40.75</a:t>
            </a:r>
            <a:endParaRPr kumimoji="0" lang="en-US" sz="14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itchFamily="18" charset="2"/>
            </a:endParaRPr>
          </a:p>
          <a:p>
            <a:pPr marL="515938" marR="0" lvl="0" indent="-5159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[R-5]	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Jika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uhu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ejuk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AND 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uaca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Agak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endung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aka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Lambat</a:t>
            </a:r>
            <a:endParaRPr kumimoji="0" lang="en-US" sz="1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515938" marR="0" lvl="0" indent="-5159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 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2 = MIN(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sejuk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[65] ; 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AgkMdg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[25] ) = 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MIN(0.25 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; 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0.17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) = 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0.17</a:t>
            </a:r>
            <a:endParaRPr kumimoji="0" lang="en-US" sz="1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uLnTx/>
              <a:uFillTx/>
              <a:latin typeface="+mn-lt"/>
              <a:ea typeface="+mn-ea"/>
              <a:cs typeface="+mn-cs"/>
              <a:sym typeface="Symbol" pitchFamily="18" charset="2"/>
            </a:endParaRPr>
          </a:p>
          <a:p>
            <a:pPr marL="515938" marR="0" lvl="0" indent="-5159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 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z2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= </a:t>
            </a:r>
            <a:r>
              <a:rPr lang="en-US" sz="1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69.29</a:t>
            </a:r>
            <a:endParaRPr kumimoji="0" lang="en-US" sz="14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itchFamily="18" charset="2"/>
            </a:endParaRPr>
          </a:p>
          <a:p>
            <a:pPr marL="515938" marR="0" lvl="0" indent="-5159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[R-7]	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Jika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uhu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Hangat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AND 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uaca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erah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aka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epat</a:t>
            </a:r>
            <a:endParaRPr kumimoji="0" lang="en-US" sz="1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515938" marR="0" lvl="0" indent="-5159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 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3 = MIN(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Hangat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[65]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; 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Cerah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[25] ) = 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MIN(0.75 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; 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0.75) 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= 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0.75</a:t>
            </a:r>
            <a:endParaRPr kumimoji="0" lang="en-US" sz="1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uLnTx/>
              <a:uFillTx/>
              <a:latin typeface="+mn-lt"/>
              <a:ea typeface="+mn-ea"/>
              <a:cs typeface="+mn-cs"/>
              <a:sym typeface="Symbol" pitchFamily="18" charset="2"/>
            </a:endParaRPr>
          </a:p>
          <a:p>
            <a:pPr marL="515938" marR="0" lvl="0" indent="-5159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 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z3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= </a:t>
            </a:r>
            <a:r>
              <a:rPr lang="en-US" sz="1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72.25</a:t>
            </a:r>
            <a:endParaRPr kumimoji="0" lang="en-US" sz="1400" b="1" i="0" u="none" strike="noStrike" kern="1200" cap="none" spc="0" normalizeH="0" baseline="0" noProof="0" dirty="0" smtClean="0">
              <a:ln>
                <a:noFill/>
              </a:ln>
              <a:solidFill>
                <a:srgbClr val="00CC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515938" marR="0" lvl="0" indent="-5159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[R-8]	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Jika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uhu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Hangat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AND 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uaca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Agak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endung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aka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epat</a:t>
            </a:r>
            <a:endParaRPr kumimoji="0" lang="en-US" sz="1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515938" marR="0" lvl="0" indent="-5159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 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4 = MIN(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Hangat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[65]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; 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AgkMdg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[25] 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) = 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MIN(0.75 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; 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0.17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) = 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0.17</a:t>
            </a:r>
            <a:endParaRPr kumimoji="0" lang="en-US" sz="1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uLnTx/>
              <a:uFillTx/>
              <a:latin typeface="+mn-lt"/>
              <a:ea typeface="+mn-ea"/>
              <a:cs typeface="+mn-cs"/>
              <a:sym typeface="Symbol" pitchFamily="18" charset="2"/>
            </a:endParaRPr>
          </a:p>
          <a:p>
            <a:pPr marL="515938" marR="0" lvl="0" indent="-5159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	 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z4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= </a:t>
            </a:r>
            <a:r>
              <a:rPr lang="en-US" sz="1400" b="1" noProof="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35.71</a:t>
            </a:r>
            <a:endParaRPr kumimoji="0" lang="en-US" sz="14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itchFamily="18" charset="2"/>
            </a:endParaRPr>
          </a:p>
          <a:p>
            <a:pPr marL="515938" marR="0" lvl="0" indent="-5159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14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itchFamily="18" charset="2"/>
            </a:endParaRPr>
          </a:p>
          <a:p>
            <a:pPr marL="515938" marR="0" lvl="0" indent="-5159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SEHINGGA :</a:t>
            </a:r>
          </a:p>
          <a:p>
            <a:pPr marL="515938" marR="0" lvl="0" indent="-5159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-	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Kurva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Cepat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Derajat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Keanggotaan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Maksimumnya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di 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0.75</a:t>
            </a:r>
            <a:endParaRPr kumimoji="0" lang="en-US" sz="14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itchFamily="18" charset="2"/>
            </a:endParaRPr>
          </a:p>
          <a:p>
            <a:pPr marL="515938" marR="0" lvl="0" indent="-5159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-	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66FF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Kurva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66FF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66FF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Lambat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66FF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66FF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Derajat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66FF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66FF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Keanggotaan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66FF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66FF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Maksimumnya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66FF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di 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66FF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0.17</a:t>
            </a:r>
            <a:endParaRPr kumimoji="0" lang="en-US" sz="1400" b="1" i="0" u="none" strike="noStrike" kern="1200" cap="none" spc="0" normalizeH="0" baseline="0" noProof="0" dirty="0" smtClean="0">
              <a:ln>
                <a:noFill/>
              </a:ln>
              <a:solidFill>
                <a:srgbClr val="66FF33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itchFamily="18" charset="2"/>
            </a:endParaRPr>
          </a:p>
        </p:txBody>
      </p:sp>
      <p:grpSp>
        <p:nvGrpSpPr>
          <p:cNvPr id="24" name="Group 22"/>
          <p:cNvGrpSpPr>
            <a:grpSpLocks/>
          </p:cNvGrpSpPr>
          <p:nvPr/>
        </p:nvGrpSpPr>
        <p:grpSpPr bwMode="auto">
          <a:xfrm>
            <a:off x="4943475" y="-15875"/>
            <a:ext cx="4124325" cy="1844675"/>
            <a:chOff x="3114" y="-10"/>
            <a:chExt cx="2598" cy="1162"/>
          </a:xfrm>
        </p:grpSpPr>
        <p:pic>
          <p:nvPicPr>
            <p:cNvPr id="25" name="Picture 23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114" y="24"/>
              <a:ext cx="2598" cy="10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26" name="Oval 24"/>
            <p:cNvSpPr>
              <a:spLocks noChangeArrowheads="1"/>
            </p:cNvSpPr>
            <p:nvPr/>
          </p:nvSpPr>
          <p:spPr bwMode="auto">
            <a:xfrm>
              <a:off x="3824" y="-10"/>
              <a:ext cx="1200" cy="1162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400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ame 4"/>
          <p:cNvSpPr/>
          <p:nvPr/>
        </p:nvSpPr>
        <p:spPr>
          <a:xfrm>
            <a:off x="0" y="0"/>
            <a:ext cx="1981200" cy="6858000"/>
          </a:xfrm>
          <a:prstGeom prst="frame">
            <a:avLst/>
          </a:prstGeom>
          <a:gradFill>
            <a:gsLst>
              <a:gs pos="0">
                <a:schemeClr val="tx2">
                  <a:lumMod val="60000"/>
                  <a:lumOff val="4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Bevel 5"/>
          <p:cNvSpPr/>
          <p:nvPr/>
        </p:nvSpPr>
        <p:spPr>
          <a:xfrm>
            <a:off x="228600" y="4267200"/>
            <a:ext cx="1524000" cy="685800"/>
          </a:xfrm>
          <a:prstGeom prst="bevel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Defuzzifikasi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28600" y="914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plikasi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28600" y="16002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Konsep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228600" y="2286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Pengantar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228600" y="22860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rsitektur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228600" y="29718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Fuzzifikasi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228600" y="3581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Inferensi</a:t>
            </a:r>
            <a:endParaRPr lang="en-US" dirty="0"/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 rot="5400000">
            <a:off x="112395" y="4912996"/>
            <a:ext cx="1752600" cy="1680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Rectangle 9"/>
          <p:cNvSpPr txBox="1">
            <a:spLocks noChangeArrowheads="1"/>
          </p:cNvSpPr>
          <p:nvPr/>
        </p:nvSpPr>
        <p:spPr>
          <a:xfrm>
            <a:off x="2235200" y="0"/>
            <a:ext cx="6908800" cy="67056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 cmpd="sng">
                <a:solidFill>
                  <a:srgbClr val="CCCC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>
            <a:normAutofit/>
          </a:bodyPr>
          <a:lstStyle/>
          <a:p>
            <a:pPr marL="515938" marR="0" lvl="0" indent="-5159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600" b="1" i="0" u="sng" strike="noStrike" kern="1200" cap="none" spc="0" normalizeH="0" baseline="0" noProof="0" dirty="0" err="1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Defuzzifikasi</a:t>
            </a:r>
            <a:endParaRPr kumimoji="0" lang="en-US" sz="16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515938" marR="0" lvl="0" indent="-5159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600" b="1" i="0" u="sng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. </a:t>
            </a:r>
            <a:r>
              <a:rPr kumimoji="0" lang="en-US" sz="1400" b="1" i="0" u="sng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sukamoto</a:t>
            </a:r>
            <a:endParaRPr kumimoji="0" lang="en-US" sz="1600" b="1" i="0" u="sng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515938" marR="0" lvl="0" indent="-5159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16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515938" marR="0" lvl="0" indent="-5159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16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515938" marR="0" lvl="0" indent="-5159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1600" b="1" i="0" u="sng" strike="noStrike" kern="1200" cap="none" spc="0" normalizeH="0" baseline="0" noProof="0" dirty="0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515938" marR="0" lvl="0" indent="-5159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15938" marR="0" lvl="0" indent="-5159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Kurva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Cepat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Derajat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Keanggotaan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Maksimumnya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di 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0.75</a:t>
            </a:r>
            <a:endParaRPr kumimoji="0" lang="en-US" sz="14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Symbol" pitchFamily="18" charset="2"/>
            </a:endParaRPr>
          </a:p>
          <a:p>
            <a:pPr marL="515938" marR="0" lvl="0" indent="-5159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66FF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Kurva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66FF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66FF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Lambat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66FF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66FF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Derajat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66FF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66FF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Keanggotaan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66FF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66FF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Maksimumnya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66FF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di 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66FF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0.17</a:t>
            </a:r>
            <a:endParaRPr kumimoji="0" lang="en-US" sz="1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uLnTx/>
              <a:uFillTx/>
              <a:latin typeface="+mn-lt"/>
              <a:ea typeface="+mn-ea"/>
              <a:cs typeface="+mn-cs"/>
              <a:sym typeface="Symbol" pitchFamily="18" charset="2"/>
            </a:endParaRPr>
          </a:p>
          <a:p>
            <a:pPr marL="515938" marR="0" lvl="0" indent="-5159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MAKA, 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Proses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Pemotongan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Kurvanya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adalah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sbb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:</a:t>
            </a:r>
          </a:p>
          <a:p>
            <a:pPr marL="515938" marR="0" lvl="0" indent="-5159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1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uLnTx/>
              <a:uFillTx/>
              <a:latin typeface="+mn-lt"/>
              <a:ea typeface="+mn-ea"/>
              <a:cs typeface="+mn-cs"/>
              <a:sym typeface="Symbol" pitchFamily="18" charset="2"/>
            </a:endParaRPr>
          </a:p>
          <a:p>
            <a:pPr marL="515938" marR="0" lvl="0" indent="-5159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1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uLnTx/>
              <a:uFillTx/>
              <a:latin typeface="+mn-lt"/>
              <a:ea typeface="+mn-ea"/>
              <a:cs typeface="+mn-cs"/>
              <a:sym typeface="Symbol" pitchFamily="18" charset="2"/>
            </a:endParaRPr>
          </a:p>
          <a:p>
            <a:pPr marL="515938" marR="0" lvl="0" indent="-5159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1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uLnTx/>
              <a:uFillTx/>
              <a:latin typeface="+mn-lt"/>
              <a:ea typeface="+mn-ea"/>
              <a:cs typeface="+mn-cs"/>
              <a:sym typeface="Symbol" pitchFamily="18" charset="2"/>
            </a:endParaRPr>
          </a:p>
          <a:p>
            <a:pPr marL="515938" marR="0" lvl="0" indent="-5159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1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uLnTx/>
              <a:uFillTx/>
              <a:latin typeface="+mn-lt"/>
              <a:ea typeface="+mn-ea"/>
              <a:cs typeface="+mn-cs"/>
              <a:sym typeface="Symbol" pitchFamily="18" charset="2"/>
            </a:endParaRPr>
          </a:p>
          <a:p>
            <a:pPr marL="515938" marR="0" lvl="0" indent="-5159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1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uLnTx/>
              <a:uFillTx/>
              <a:latin typeface="+mn-lt"/>
              <a:ea typeface="+mn-ea"/>
              <a:cs typeface="+mn-cs"/>
              <a:sym typeface="Symbol" pitchFamily="18" charset="2"/>
            </a:endParaRPr>
          </a:p>
          <a:p>
            <a:pPr marL="515938" marR="0" lvl="0" indent="-5159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1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uLnTx/>
              <a:uFillTx/>
              <a:latin typeface="+mn-lt"/>
              <a:ea typeface="+mn-ea"/>
              <a:cs typeface="+mn-cs"/>
              <a:sym typeface="Symbol" pitchFamily="18" charset="2"/>
            </a:endParaRPr>
          </a:p>
          <a:p>
            <a:pPr marL="515938" marR="0" lvl="0" indent="-5159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1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uLnTx/>
              <a:uFillTx/>
              <a:latin typeface="+mn-lt"/>
              <a:ea typeface="+mn-ea"/>
              <a:cs typeface="+mn-cs"/>
              <a:sym typeface="Symbol" pitchFamily="18" charset="2"/>
            </a:endParaRPr>
          </a:p>
          <a:p>
            <a:pPr marL="515938" marR="0" lvl="0" indent="-5159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1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uLnTx/>
              <a:uFillTx/>
              <a:latin typeface="+mn-lt"/>
              <a:ea typeface="+mn-ea"/>
              <a:cs typeface="+mn-cs"/>
              <a:sym typeface="Symbol" pitchFamily="18" charset="2"/>
            </a:endParaRPr>
          </a:p>
          <a:p>
            <a:pPr marL="515938" marR="0" lvl="0" indent="-5159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1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uLnTx/>
              <a:uFillTx/>
              <a:latin typeface="+mn-lt"/>
              <a:ea typeface="+mn-ea"/>
              <a:cs typeface="+mn-cs"/>
              <a:sym typeface="Symbol" pitchFamily="18" charset="2"/>
            </a:endParaRPr>
          </a:p>
          <a:p>
            <a:pPr marL="515938" marR="0" lvl="0" indent="-5159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1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uLnTx/>
              <a:uFillTx/>
              <a:latin typeface="+mn-lt"/>
              <a:ea typeface="+mn-ea"/>
              <a:cs typeface="+mn-cs"/>
              <a:sym typeface="Symbol" pitchFamily="18" charset="2"/>
            </a:endParaRPr>
          </a:p>
          <a:p>
            <a:pPr marL="515938" marR="0" lvl="0" indent="-5159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1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uLnTx/>
              <a:uFillTx/>
              <a:latin typeface="+mn-lt"/>
              <a:ea typeface="+mn-ea"/>
              <a:cs typeface="+mn-cs"/>
              <a:sym typeface="Symbol" pitchFamily="18" charset="2"/>
            </a:endParaRPr>
          </a:p>
          <a:p>
            <a:pPr marL="515938" marR="0" lvl="0" indent="-5159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1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uLnTx/>
              <a:uFillTx/>
              <a:latin typeface="+mn-lt"/>
              <a:ea typeface="+mn-ea"/>
              <a:cs typeface="+mn-cs"/>
              <a:sym typeface="Symbol" pitchFamily="18" charset="2"/>
            </a:endParaRPr>
          </a:p>
          <a:p>
            <a:pPr marL="515938" marR="0" lvl="0" indent="-5159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1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uLnTx/>
              <a:uFillTx/>
              <a:latin typeface="+mn-lt"/>
              <a:ea typeface="+mn-ea"/>
              <a:cs typeface="+mn-cs"/>
              <a:sym typeface="Symbol" pitchFamily="18" charset="2"/>
            </a:endParaRPr>
          </a:p>
          <a:p>
            <a:pPr marL="515938" marR="0" lvl="0" indent="-5159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endParaRPr kumimoji="0" lang="en-US" sz="1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uLnTx/>
              <a:uFillTx/>
              <a:latin typeface="+mn-lt"/>
              <a:ea typeface="+mn-ea"/>
              <a:cs typeface="+mn-cs"/>
              <a:sym typeface="Symbol" pitchFamily="18" charset="2"/>
            </a:endParaRPr>
          </a:p>
          <a:p>
            <a:pPr marL="515938" marR="0" lvl="0" indent="-5159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06750" algn="ctr"/>
                <a:tab pos="5486400" algn="ctr"/>
              </a:tabLst>
              <a:defRPr/>
            </a:pP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JADI ARTINYA : Mobil 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harus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bergerak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dengan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</a:t>
            </a:r>
            <a:r>
              <a:rPr kumimoji="0" 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kecepatan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61.37 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Km/Jam</a:t>
            </a:r>
          </a:p>
        </p:txBody>
      </p:sp>
      <p:grpSp>
        <p:nvGrpSpPr>
          <p:cNvPr id="15" name="Group 41"/>
          <p:cNvGrpSpPr>
            <a:grpSpLocks/>
          </p:cNvGrpSpPr>
          <p:nvPr/>
        </p:nvGrpSpPr>
        <p:grpSpPr bwMode="auto">
          <a:xfrm>
            <a:off x="4943475" y="0"/>
            <a:ext cx="4200525" cy="1676400"/>
            <a:chOff x="3114" y="0"/>
            <a:chExt cx="2646" cy="1056"/>
          </a:xfrm>
        </p:grpSpPr>
        <p:pic>
          <p:nvPicPr>
            <p:cNvPr id="16" name="Picture 11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114" y="24"/>
              <a:ext cx="2598" cy="10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7" name="Oval 12"/>
            <p:cNvSpPr>
              <a:spLocks noChangeArrowheads="1"/>
            </p:cNvSpPr>
            <p:nvPr/>
          </p:nvSpPr>
          <p:spPr bwMode="auto">
            <a:xfrm>
              <a:off x="4944" y="0"/>
              <a:ext cx="816" cy="1056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</p:grpSp>
      <p:graphicFrame>
        <p:nvGraphicFramePr>
          <p:cNvPr id="19" name="Object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8726499"/>
              </p:ext>
            </p:extLst>
          </p:nvPr>
        </p:nvGraphicFramePr>
        <p:xfrm>
          <a:off x="1760401" y="5562601"/>
          <a:ext cx="7386637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6" name="Equation" r:id="rId5" imgW="5778360" imgH="431640" progId="Equation.3">
                  <p:embed/>
                </p:oleObj>
              </mc:Choice>
              <mc:Fallback>
                <p:oleObj name="Equation" r:id="rId5" imgW="57783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0401" y="5562601"/>
                        <a:ext cx="7386637" cy="609600"/>
                      </a:xfrm>
                      <a:prstGeom prst="rect">
                        <a:avLst/>
                      </a:prstGeom>
                      <a:noFill/>
                      <a:ln w="57150" cmpd="thickThin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Line 40"/>
          <p:cNvSpPr>
            <a:spLocks noChangeShapeType="1"/>
          </p:cNvSpPr>
          <p:nvPr/>
        </p:nvSpPr>
        <p:spPr bwMode="auto">
          <a:xfrm>
            <a:off x="5181600" y="5197076"/>
            <a:ext cx="0" cy="289323"/>
          </a:xfrm>
          <a:prstGeom prst="line">
            <a:avLst/>
          </a:prstGeom>
          <a:noFill/>
          <a:ln w="57150" cmpd="thinThick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cxnSp>
        <p:nvCxnSpPr>
          <p:cNvPr id="3" name="Straight Connector 2"/>
          <p:cNvCxnSpPr/>
          <p:nvPr/>
        </p:nvCxnSpPr>
        <p:spPr>
          <a:xfrm>
            <a:off x="2895600" y="2819400"/>
            <a:ext cx="0" cy="220980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flipH="1">
            <a:off x="2665731" y="4846320"/>
            <a:ext cx="3735069" cy="1524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2895600" y="3124200"/>
            <a:ext cx="609600" cy="0"/>
          </a:xfrm>
          <a:prstGeom prst="line">
            <a:avLst/>
          </a:prstGeom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3505200" y="3124200"/>
            <a:ext cx="1295400" cy="1744980"/>
          </a:xfrm>
          <a:prstGeom prst="line">
            <a:avLst/>
          </a:prstGeom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 flipH="1">
            <a:off x="5181600" y="3108959"/>
            <a:ext cx="653491" cy="0"/>
          </a:xfrm>
          <a:prstGeom prst="line">
            <a:avLst/>
          </a:prstGeom>
          <a:ln w="222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 flipH="1">
            <a:off x="3792932" y="3108959"/>
            <a:ext cx="1388668" cy="1744980"/>
          </a:xfrm>
          <a:prstGeom prst="line">
            <a:avLst/>
          </a:prstGeom>
          <a:ln w="222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2876516" y="2811780"/>
            <a:ext cx="8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rgbClr val="00B050"/>
                </a:solidFill>
              </a:rPr>
              <a:t>Lambat</a:t>
            </a:r>
            <a:endParaRPr lang="en-US" dirty="0">
              <a:solidFill>
                <a:srgbClr val="00B050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5088332" y="2748677"/>
            <a:ext cx="7307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rgbClr val="FF0000"/>
                </a:solidFill>
              </a:rPr>
              <a:t>Cepat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2593914" y="484632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0</a:t>
            </a:r>
            <a:endParaRPr lang="en-US" dirty="0"/>
          </a:p>
        </p:txBody>
      </p:sp>
      <p:sp>
        <p:nvSpPr>
          <p:cNvPr id="34" name="TextBox 33"/>
          <p:cNvSpPr txBox="1"/>
          <p:nvPr/>
        </p:nvSpPr>
        <p:spPr>
          <a:xfrm>
            <a:off x="3261753" y="4850130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7</a:t>
            </a:r>
            <a:endParaRPr lang="en-US" dirty="0"/>
          </a:p>
        </p:txBody>
      </p:sp>
      <p:sp>
        <p:nvSpPr>
          <p:cNvPr id="35" name="TextBox 34"/>
          <p:cNvSpPr txBox="1"/>
          <p:nvPr/>
        </p:nvSpPr>
        <p:spPr>
          <a:xfrm>
            <a:off x="3600646" y="4842748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5</a:t>
            </a:r>
            <a:endParaRPr lang="en-US" dirty="0"/>
          </a:p>
        </p:txBody>
      </p:sp>
      <p:sp>
        <p:nvSpPr>
          <p:cNvPr id="36" name="TextBox 35"/>
          <p:cNvSpPr txBox="1"/>
          <p:nvPr/>
        </p:nvSpPr>
        <p:spPr>
          <a:xfrm>
            <a:off x="4069474" y="4835127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70</a:t>
            </a:r>
            <a:endParaRPr lang="en-US" dirty="0"/>
          </a:p>
        </p:txBody>
      </p:sp>
      <p:sp>
        <p:nvSpPr>
          <p:cNvPr id="37" name="TextBox 36"/>
          <p:cNvSpPr txBox="1"/>
          <p:nvPr/>
        </p:nvSpPr>
        <p:spPr>
          <a:xfrm>
            <a:off x="4519928" y="4850130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80</a:t>
            </a:r>
            <a:endParaRPr lang="en-US" dirty="0"/>
          </a:p>
        </p:txBody>
      </p:sp>
      <p:sp>
        <p:nvSpPr>
          <p:cNvPr id="38" name="TextBox 37"/>
          <p:cNvSpPr txBox="1"/>
          <p:nvPr/>
        </p:nvSpPr>
        <p:spPr>
          <a:xfrm>
            <a:off x="4857153" y="4827745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88</a:t>
            </a:r>
            <a:endParaRPr lang="en-US" dirty="0"/>
          </a:p>
        </p:txBody>
      </p:sp>
      <p:cxnSp>
        <p:nvCxnSpPr>
          <p:cNvPr id="39" name="Straight Arrow Connector 38"/>
          <p:cNvCxnSpPr/>
          <p:nvPr/>
        </p:nvCxnSpPr>
        <p:spPr>
          <a:xfrm>
            <a:off x="2362199" y="4610100"/>
            <a:ext cx="514316" cy="0"/>
          </a:xfrm>
          <a:prstGeom prst="straightConnector1">
            <a:avLst/>
          </a:prstGeom>
          <a:ln w="1905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Rectangle 39"/>
          <p:cNvSpPr/>
          <p:nvPr/>
        </p:nvSpPr>
        <p:spPr>
          <a:xfrm>
            <a:off x="2895600" y="4610100"/>
            <a:ext cx="1676400" cy="240029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ight Triangle 40"/>
          <p:cNvSpPr/>
          <p:nvPr/>
        </p:nvSpPr>
        <p:spPr>
          <a:xfrm>
            <a:off x="4571999" y="4598669"/>
            <a:ext cx="253403" cy="244079"/>
          </a:xfrm>
          <a:prstGeom prst="rtTriangl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3" name="Straight Arrow Connector 42"/>
          <p:cNvCxnSpPr/>
          <p:nvPr/>
        </p:nvCxnSpPr>
        <p:spPr>
          <a:xfrm>
            <a:off x="2362199" y="3581400"/>
            <a:ext cx="2463203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Rectangle 44"/>
          <p:cNvSpPr/>
          <p:nvPr/>
        </p:nvSpPr>
        <p:spPr>
          <a:xfrm>
            <a:off x="4800600" y="3581400"/>
            <a:ext cx="1018509" cy="1253727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Isosceles Triangle 45"/>
          <p:cNvSpPr/>
          <p:nvPr/>
        </p:nvSpPr>
        <p:spPr>
          <a:xfrm>
            <a:off x="3808095" y="3589376"/>
            <a:ext cx="1908810" cy="1234201"/>
          </a:xfrm>
          <a:prstGeom prst="triangle">
            <a:avLst>
              <a:gd name="adj" fmla="val 52379"/>
            </a:avLst>
          </a:prstGeom>
          <a:solidFill>
            <a:srgbClr val="FF0000">
              <a:alpha val="7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TextBox 46"/>
          <p:cNvSpPr txBox="1"/>
          <p:nvPr/>
        </p:nvSpPr>
        <p:spPr>
          <a:xfrm>
            <a:off x="5534927" y="4804765"/>
            <a:ext cx="20879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Kecepatan</a:t>
            </a:r>
            <a:r>
              <a:rPr lang="en-US" dirty="0" smtClean="0"/>
              <a:t> (km/jam)</a:t>
            </a:r>
            <a:endParaRPr lang="en-US" dirty="0"/>
          </a:p>
        </p:txBody>
      </p:sp>
      <p:sp>
        <p:nvSpPr>
          <p:cNvPr id="48" name="Rectangle 47"/>
          <p:cNvSpPr/>
          <p:nvPr/>
        </p:nvSpPr>
        <p:spPr>
          <a:xfrm>
            <a:off x="2296215" y="3244334"/>
            <a:ext cx="5966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15938" lvl="0" indent="-515938">
              <a:spcBef>
                <a:spcPct val="20000"/>
              </a:spcBef>
              <a:tabLst>
                <a:tab pos="3206750" algn="ctr"/>
                <a:tab pos="5486400" algn="ctr"/>
              </a:tabLst>
              <a:defRPr/>
            </a:pP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0.75</a:t>
            </a:r>
          </a:p>
        </p:txBody>
      </p:sp>
      <p:sp>
        <p:nvSpPr>
          <p:cNvPr id="49" name="Rectangle 48"/>
          <p:cNvSpPr/>
          <p:nvPr/>
        </p:nvSpPr>
        <p:spPr>
          <a:xfrm>
            <a:off x="2250210" y="4256305"/>
            <a:ext cx="5966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15938" lvl="0" indent="-515938">
              <a:spcBef>
                <a:spcPct val="20000"/>
              </a:spcBef>
              <a:tabLst>
                <a:tab pos="3206750" algn="ctr"/>
                <a:tab pos="5486400" algn="ctr"/>
              </a:tabLst>
              <a:defRPr/>
            </a:pPr>
            <a:r>
              <a:rPr lang="en-US" b="1" dirty="0">
                <a:solidFill>
                  <a:srgbClr val="66FF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0.17</a:t>
            </a:r>
            <a:endParaRPr lang="en-US" b="1" dirty="0">
              <a:effectLst>
                <a:outerShdw blurRad="38100" dist="38100" dir="2700000" algn="tl">
                  <a:srgbClr val="FFFFFF"/>
                </a:outerShdw>
              </a:effectLst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514611499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685800" y="457200"/>
            <a:ext cx="768614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Berapakah</a:t>
            </a:r>
            <a:r>
              <a:rPr lang="en-US" dirty="0"/>
              <a:t> </a:t>
            </a:r>
            <a:r>
              <a:rPr lang="en-US" dirty="0" err="1"/>
              <a:t>kecepatan</a:t>
            </a:r>
            <a:r>
              <a:rPr lang="en-US" dirty="0"/>
              <a:t> </a:t>
            </a:r>
            <a:r>
              <a:rPr lang="en-US" dirty="0" err="1"/>
              <a:t>mobil</a:t>
            </a:r>
            <a:r>
              <a:rPr lang="en-US" dirty="0"/>
              <a:t> </a:t>
            </a:r>
            <a:r>
              <a:rPr lang="en-US" dirty="0" err="1"/>
              <a:t>apabila</a:t>
            </a:r>
            <a:r>
              <a:rPr lang="en-US" dirty="0"/>
              <a:t> </a:t>
            </a:r>
            <a:r>
              <a:rPr lang="en-US" dirty="0" err="1"/>
              <a:t>diketahui</a:t>
            </a:r>
            <a:r>
              <a:rPr lang="en-US" dirty="0"/>
              <a:t> </a:t>
            </a:r>
            <a:r>
              <a:rPr lang="en-US" dirty="0" err="1"/>
              <a:t>temperatur</a:t>
            </a:r>
            <a:r>
              <a:rPr lang="en-US" dirty="0"/>
              <a:t>= 75F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cuaca</a:t>
            </a:r>
            <a:r>
              <a:rPr lang="en-US" dirty="0"/>
              <a:t>=55%?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 txBox="1">
            <a:spLocks noChangeArrowheads="1"/>
          </p:cNvSpPr>
          <p:nvPr/>
        </p:nvSpPr>
        <p:spPr>
          <a:xfrm>
            <a:off x="2209800" y="152400"/>
            <a:ext cx="6781800" cy="6477000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/>
          <a:p>
            <a:pPr marL="231775" marR="0" lvl="0" indent="-231775" algn="ju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-	Fuzzy Logic,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rupakan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sng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abang</a:t>
            </a:r>
            <a:r>
              <a:rPr kumimoji="0" lang="en-US" sz="2000" b="0" i="0" u="sng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sng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lmu</a:t>
            </a:r>
            <a:r>
              <a:rPr kumimoji="0" lang="en-US" sz="2000" b="0" i="0" u="sng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rtificial </a:t>
            </a:r>
            <a:r>
              <a:rPr kumimoji="0" lang="en-US" sz="2000" b="0" i="0" u="sng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tellegence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yaitu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uatu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engetahuan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yang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mbuat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omputer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pat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niru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ecerdasan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nusia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hingga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iharapkan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omputer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pat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lakukan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al-hal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yang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pabila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ikerjakan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nusia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merlukan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ecerdasan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</a:t>
            </a:r>
          </a:p>
          <a:p>
            <a:pPr marL="231775" marR="0" lvl="0" indent="-231775" algn="ju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ju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-	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isalnya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lakukan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enalaran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ntuk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ncapai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esimpulan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tau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lakukan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ranslasi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ri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atu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ahasa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nusia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e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ahasa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nusia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ainnya</a:t>
            </a:r>
            <a:endParaRPr kumimoji="0" lang="en-US" sz="20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ju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ju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-	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eori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impunan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Fuzzy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iperkenalkan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leh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Prof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otfi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stor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Zadeh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ahun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1962</a:t>
            </a:r>
          </a:p>
          <a:p>
            <a:pPr marL="231775" marR="0" lvl="0" indent="-231775" algn="ju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ju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-	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lam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erjalannya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erkembangan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eori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impunan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fuzzy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ibagi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njadi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3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ase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yaitu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</a:t>
            </a:r>
          </a:p>
          <a:p>
            <a:pPr marL="231775" marR="0" lvl="0" indent="-231775" algn="ju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</a:t>
            </a:r>
            <a:r>
              <a:rPr kumimoji="0" 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hase </a:t>
            </a:r>
            <a:r>
              <a:rPr kumimoji="0" lang="en-US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kademik</a:t>
            </a:r>
            <a:r>
              <a:rPr kumimoji="0" 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1965-1977</a:t>
            </a:r>
          </a:p>
          <a:p>
            <a:pPr marL="231775" marR="0" lvl="0" indent="-231775" algn="ju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</a:t>
            </a:r>
            <a:r>
              <a:rPr kumimoji="0" 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hase </a:t>
            </a:r>
            <a:r>
              <a:rPr kumimoji="0" lang="en-US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ransformasi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	1978-1988</a:t>
            </a:r>
          </a:p>
          <a:p>
            <a:pPr marL="231775" marR="0" lvl="0" indent="-231775" algn="ju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</a:t>
            </a:r>
            <a:r>
              <a:rPr kumimoji="0" 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339933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hase fuzzy boom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1989-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karang</a:t>
            </a:r>
            <a:endParaRPr kumimoji="0" lang="en-US" sz="20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ju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Frame 4"/>
          <p:cNvSpPr/>
          <p:nvPr/>
        </p:nvSpPr>
        <p:spPr>
          <a:xfrm>
            <a:off x="0" y="0"/>
            <a:ext cx="1981200" cy="6858000"/>
          </a:xfrm>
          <a:prstGeom prst="frame">
            <a:avLst/>
          </a:prstGeom>
          <a:gradFill>
            <a:gsLst>
              <a:gs pos="0">
                <a:schemeClr val="tx2">
                  <a:lumMod val="60000"/>
                  <a:lumOff val="4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Bevel 5"/>
          <p:cNvSpPr/>
          <p:nvPr/>
        </p:nvSpPr>
        <p:spPr>
          <a:xfrm>
            <a:off x="228600" y="228600"/>
            <a:ext cx="1524000" cy="685800"/>
          </a:xfrm>
          <a:prstGeom prst="bevel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Pengantar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28600" y="914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plikasi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28600" y="16002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Konsep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228600" y="22860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rsitektur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228600" y="29718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Fuzzifikasi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228600" y="36576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Inferensi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228600" y="4343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Defuzzifikasi</a:t>
            </a:r>
            <a:endParaRPr lang="en-US" dirty="0"/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 rot="5400000">
            <a:off x="188596" y="4989197"/>
            <a:ext cx="1600198" cy="1680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ame 4"/>
          <p:cNvSpPr/>
          <p:nvPr/>
        </p:nvSpPr>
        <p:spPr>
          <a:xfrm>
            <a:off x="0" y="0"/>
            <a:ext cx="1981200" cy="6858000"/>
          </a:xfrm>
          <a:prstGeom prst="frame">
            <a:avLst/>
          </a:prstGeom>
          <a:gradFill>
            <a:gsLst>
              <a:gs pos="0">
                <a:schemeClr val="tx2">
                  <a:lumMod val="60000"/>
                  <a:lumOff val="4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Bevel 5"/>
          <p:cNvSpPr/>
          <p:nvPr/>
        </p:nvSpPr>
        <p:spPr>
          <a:xfrm>
            <a:off x="228600" y="228600"/>
            <a:ext cx="1524000" cy="685800"/>
          </a:xfrm>
          <a:prstGeom prst="bevel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Pengantar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28600" y="914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plikasi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28600" y="16002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Konsep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228600" y="22860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rsitektur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228600" y="29718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Fuzzifikasi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228600" y="36576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Inferensi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228600" y="4343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Defuzzifikasi</a:t>
            </a:r>
            <a:endParaRPr lang="en-US" dirty="0"/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 rot="5400000">
            <a:off x="188596" y="4989197"/>
            <a:ext cx="1600198" cy="1680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Rectangle 16"/>
          <p:cNvSpPr txBox="1">
            <a:spLocks noChangeArrowheads="1"/>
          </p:cNvSpPr>
          <p:nvPr/>
        </p:nvSpPr>
        <p:spPr>
          <a:xfrm>
            <a:off x="2209800" y="152400"/>
            <a:ext cx="6781800" cy="6477000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/>
          <a:p>
            <a:pPr marL="231775" marR="0" lvl="0" indent="-231775" algn="ju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-	Fuzzy Logic suatu teknik yang digunakan untuk menangani ketidakpastian masalah-masalah yang memiliki banyak jawaban.</a:t>
            </a:r>
          </a:p>
          <a:p>
            <a:pPr marL="231775" marR="0" lvl="0" indent="-231775" algn="ju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ju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-	Untuk merepresentasikan masalah yang mengandung ketidakpastian ke dalam suatu bahasa formal yang dipahami komputer</a:t>
            </a:r>
          </a:p>
          <a:p>
            <a:pPr marL="231775" marR="0" lvl="0" indent="-231775" algn="ju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ju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ame 4"/>
          <p:cNvSpPr/>
          <p:nvPr/>
        </p:nvSpPr>
        <p:spPr>
          <a:xfrm>
            <a:off x="0" y="0"/>
            <a:ext cx="1981200" cy="6858000"/>
          </a:xfrm>
          <a:prstGeom prst="frame">
            <a:avLst/>
          </a:prstGeom>
          <a:gradFill>
            <a:gsLst>
              <a:gs pos="0">
                <a:schemeClr val="tx2">
                  <a:lumMod val="60000"/>
                  <a:lumOff val="4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Bevel 5"/>
          <p:cNvSpPr/>
          <p:nvPr/>
        </p:nvSpPr>
        <p:spPr>
          <a:xfrm>
            <a:off x="228600" y="914400"/>
            <a:ext cx="1524000" cy="685800"/>
          </a:xfrm>
          <a:prstGeom prst="bevel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Aplikasi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28600" y="2286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Pengantar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28600" y="16002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Konsep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228600" y="22860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rsitektur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228600" y="29718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Fuzzifikasi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228600" y="36576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Inferensi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228600" y="4343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Defuzzifikasi</a:t>
            </a:r>
            <a:endParaRPr lang="en-US" dirty="0"/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 rot="5400000">
            <a:off x="188596" y="4989197"/>
            <a:ext cx="1600198" cy="1680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5" name="Rectangle 13"/>
          <p:cNvSpPr txBox="1">
            <a:spLocks noChangeArrowheads="1"/>
          </p:cNvSpPr>
          <p:nvPr/>
        </p:nvSpPr>
        <p:spPr>
          <a:xfrm>
            <a:off x="2209800" y="152400"/>
            <a:ext cx="6781800" cy="6477000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/>
          <a:p>
            <a:pPr marL="231775" marR="0" lvl="0" indent="-231775" algn="ju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6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ntoh Aplikasi Fuzzy Logic :</a:t>
            </a:r>
          </a:p>
          <a:p>
            <a:pPr marL="231775" marR="0" lvl="0" indent="-231775" algn="ju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-	Pengontrol kereta bawah tanah disendai, Jepang.</a:t>
            </a:r>
          </a:p>
          <a:p>
            <a:pPr marL="231775" marR="0" lvl="0" indent="-231775" algn="ju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-	Pengatur mekanisme otofocus pada kamera</a:t>
            </a:r>
          </a:p>
          <a:p>
            <a:pPr marL="231775" marR="0" lvl="0" indent="-231775" algn="ju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kumimoji="0" lang="en-US" sz="2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istem pengeraman mobil (nissan)</a:t>
            </a:r>
          </a:p>
          <a:p>
            <a:pPr marL="231775" marR="0" lvl="0" indent="-231775" algn="ju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kumimoji="0" lang="sv-SE" sz="2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enghematan konsumsi daya listrik pada AC</a:t>
            </a:r>
          </a:p>
          <a:p>
            <a:pPr marL="231775" marR="0" lvl="0" indent="-231775" algn="ju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kumimoji="0" lang="sv-SE" sz="2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tomatisasi kecepatan putar mesin cuci terhadap tebal-tipis atau banyak-sedikit jenis pakaian dalam mesin cuci</a:t>
            </a:r>
          </a:p>
          <a:p>
            <a:pPr marL="231775" marR="0" lvl="0" indent="-231775" algn="ju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kumimoji="0" lang="sv-SE" sz="2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enentuan prestasi mahasiswa berdasarkan great IPK</a:t>
            </a:r>
          </a:p>
          <a:p>
            <a:pPr marL="231775" marR="0" lvl="0" indent="-231775" algn="ju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kumimoji="0" lang="sv-SE" sz="2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ontrol jumlah produksi barang berdasarkan permintaan konsumen</a:t>
            </a:r>
          </a:p>
          <a:p>
            <a:pPr marL="231775" marR="0" lvl="0" indent="-231775" algn="ju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kumimoji="0" lang="sv-SE" sz="2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enentuan karyawan terbaik berdasarkan indeks kinerja</a:t>
            </a:r>
          </a:p>
          <a:p>
            <a:pPr marL="231775" marR="0" lvl="0" indent="-231775" algn="ju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kumimoji="0" lang="sv-SE" sz="2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ontrol kecepatan kendaraan berdasarkan cuaca terkini </a:t>
            </a:r>
            <a:endParaRPr kumimoji="0" lang="en-US" sz="2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ju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ame 4"/>
          <p:cNvSpPr/>
          <p:nvPr/>
        </p:nvSpPr>
        <p:spPr>
          <a:xfrm>
            <a:off x="0" y="0"/>
            <a:ext cx="1981200" cy="6858000"/>
          </a:xfrm>
          <a:prstGeom prst="frame">
            <a:avLst/>
          </a:prstGeom>
          <a:gradFill>
            <a:gsLst>
              <a:gs pos="0">
                <a:schemeClr val="tx2">
                  <a:lumMod val="60000"/>
                  <a:lumOff val="4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Bevel 5"/>
          <p:cNvSpPr/>
          <p:nvPr/>
        </p:nvSpPr>
        <p:spPr>
          <a:xfrm>
            <a:off x="228600" y="1600200"/>
            <a:ext cx="1524000" cy="685800"/>
          </a:xfrm>
          <a:prstGeom prst="bevel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Konsep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28600" y="914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plikasi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28600" y="2286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Pengantar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228600" y="22860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rsitektur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228600" y="29718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Fuzzifikasi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228600" y="36576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Inferensi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228600" y="4343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Defuzzifikasi</a:t>
            </a:r>
            <a:endParaRPr lang="en-US" dirty="0"/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 rot="5400000">
            <a:off x="188596" y="4989197"/>
            <a:ext cx="1600198" cy="1680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Rectangle 14"/>
          <p:cNvSpPr txBox="1">
            <a:spLocks noChangeArrowheads="1"/>
          </p:cNvSpPr>
          <p:nvPr/>
        </p:nvSpPr>
        <p:spPr>
          <a:xfrm>
            <a:off x="2209800" y="152400"/>
            <a:ext cx="6781800" cy="64770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/>
          <a:p>
            <a:pPr marL="231775" marR="0" lvl="0" indent="-231775" algn="ju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-	Fuzzy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dalah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buah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ara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metakan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uang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-input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e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lam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uang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output</a:t>
            </a:r>
          </a:p>
          <a:p>
            <a:pPr marL="231775" marR="0" lvl="0" indent="-231775" algn="ju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-	Fuzzy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ada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sarnya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udah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erbawa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jak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ahir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perti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ertanyaan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entang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“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berapa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esar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?,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berapa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ecil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?,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cepat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pa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?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ll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”.</a:t>
            </a:r>
          </a:p>
          <a:p>
            <a:pPr marL="231775" marR="0" lvl="0" indent="-231775" algn="ju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Yang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erpenting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dalah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“The way of thinking-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erhadap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ermasalahan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”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i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ingkungan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kitar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</a:t>
            </a:r>
          </a:p>
          <a:p>
            <a:pPr marL="231775" marR="0" lvl="0" indent="-231775" algn="ju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31775" marR="0" lvl="0" indent="-231775" algn="ju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ontoh</a:t>
            </a:r>
            <a:r>
              <a:rPr kumimoji="0" 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problem yang </a:t>
            </a:r>
            <a:r>
              <a:rPr kumimoji="0" lang="en-US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dapat</a:t>
            </a:r>
            <a:r>
              <a:rPr kumimoji="0" 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dipetakan</a:t>
            </a:r>
            <a:r>
              <a:rPr kumimoji="0" 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dengan</a:t>
            </a:r>
            <a:r>
              <a:rPr kumimoji="0" 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fuzzy:</a:t>
            </a:r>
          </a:p>
          <a:p>
            <a:pPr marL="231775" marR="0" lvl="0" indent="-231775" algn="ju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anager-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gudang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engatakan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kepada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manager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roduksi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“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kita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elah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endapat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esanan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lebih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esar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dalam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inggu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ni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.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olong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dicekkan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erapa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anyak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jumlah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ersediaan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kita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di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gudang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. Dan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erapa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esara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arang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yang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harus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akan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diproduksi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”.</a:t>
            </a:r>
          </a:p>
          <a:p>
            <a:pPr marL="231775" marR="0" lvl="0" indent="-231775" algn="ju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C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eseorang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C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C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engatakan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C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C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kepada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C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C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kita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C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“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C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eberapa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C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C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ejuk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C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C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ruangan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C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yang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C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audara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C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C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nginkan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C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?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C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aya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C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C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akan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C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C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engatur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C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C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utaran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C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C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kipas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C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C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dalam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C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C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ruang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C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C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ni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C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.</a:t>
            </a:r>
          </a:p>
          <a:p>
            <a:pPr marL="231775" marR="0" lvl="0" indent="-231775" algn="ju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kumimoji="0" lang="en-US" sz="3200" b="0" i="0" u="sng" strike="noStrike" kern="1200" cap="none" spc="0" normalizeH="0" baseline="0" noProof="0" dirty="0" err="1" smtClean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ila</a:t>
            </a:r>
            <a:r>
              <a:rPr kumimoji="0" lang="en-US" sz="3200" b="0" i="0" u="sng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sng" strike="noStrike" kern="1200" cap="none" spc="0" normalizeH="0" baseline="0" noProof="0" dirty="0" err="1" smtClean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eseorang</a:t>
            </a:r>
            <a:r>
              <a:rPr kumimoji="0" lang="en-US" sz="3200" b="0" i="0" u="sng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sng" strike="noStrike" kern="1200" cap="none" spc="0" normalizeH="0" baseline="0" noProof="0" dirty="0" err="1" smtClean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engatakan</a:t>
            </a:r>
            <a:r>
              <a:rPr kumimoji="0" lang="en-US" sz="3200" b="0" i="0" u="sng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"</a:t>
            </a:r>
            <a:r>
              <a:rPr kumimoji="0" lang="en-US" sz="3200" b="0" i="0" u="sng" strike="noStrike" kern="1200" cap="none" spc="0" normalizeH="0" baseline="0" noProof="0" dirty="0" err="1" smtClean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Jika</a:t>
            </a:r>
            <a:r>
              <a:rPr kumimoji="0" lang="en-US" sz="3200" b="0" i="0" u="sng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sng" strike="noStrike" kern="1200" cap="none" spc="0" normalizeH="0" baseline="0" noProof="0" dirty="0" err="1" smtClean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aat</a:t>
            </a:r>
            <a:r>
              <a:rPr kumimoji="0" lang="en-US" sz="3200" b="0" i="0" u="sng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sng" strike="noStrike" kern="1200" cap="none" spc="0" normalizeH="0" baseline="0" noProof="0" dirty="0" err="1" smtClean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ni</a:t>
            </a:r>
            <a:r>
              <a:rPr kumimoji="0" lang="en-US" sz="3200" b="0" i="0" u="sng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sng" strike="noStrike" kern="1200" cap="none" spc="0" normalizeH="0" baseline="0" noProof="0" dirty="0" err="1" smtClean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uacanya</a:t>
            </a:r>
            <a:r>
              <a:rPr kumimoji="0" lang="en-US" sz="3200" b="0" i="0" u="sng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sng" strike="noStrike" kern="1200" cap="none" spc="0" normalizeH="0" baseline="0" noProof="0" dirty="0" err="1" smtClean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erah</a:t>
            </a:r>
            <a:r>
              <a:rPr kumimoji="0" lang="en-US" sz="3200" b="0" i="0" u="sng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sng" strike="noStrike" kern="1200" cap="none" spc="0" normalizeH="0" baseline="0" noProof="0" dirty="0" err="1" smtClean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dan</a:t>
            </a:r>
            <a:r>
              <a:rPr kumimoji="0" lang="en-US" sz="3200" b="0" i="0" u="sng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sng" strike="noStrike" kern="1200" cap="none" spc="0" normalizeH="0" baseline="0" noProof="0" dirty="0" err="1" smtClean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anas</a:t>
            </a:r>
            <a:r>
              <a:rPr kumimoji="0" lang="en-US" sz="3200" b="0" i="0" u="sng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3200" b="0" i="0" u="sng" strike="noStrike" kern="1200" cap="none" spc="0" normalizeH="0" baseline="0" noProof="0" dirty="0" err="1" smtClean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aya</a:t>
            </a:r>
            <a:r>
              <a:rPr kumimoji="0" lang="en-US" sz="3200" b="0" i="0" u="sng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sng" strike="noStrike" kern="1200" cap="none" spc="0" normalizeH="0" baseline="0" noProof="0" dirty="0" err="1" smtClean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akan</a:t>
            </a:r>
            <a:r>
              <a:rPr kumimoji="0" lang="en-US" sz="3200" b="0" i="0" u="sng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sng" strike="noStrike" kern="1200" cap="none" spc="0" normalizeH="0" baseline="0" noProof="0" dirty="0" err="1" smtClean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engemudi</a:t>
            </a:r>
            <a:r>
              <a:rPr kumimoji="0" lang="en-US" sz="3200" b="0" i="0" u="sng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sng" strike="noStrike" kern="1200" cap="none" spc="0" normalizeH="0" baseline="0" noProof="0" dirty="0" err="1" smtClean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dengan</a:t>
            </a:r>
            <a:r>
              <a:rPr kumimoji="0" lang="en-US" sz="3200" b="0" i="0" u="sng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sng" strike="noStrike" kern="1200" cap="none" spc="0" normalizeH="0" baseline="0" noProof="0" dirty="0" err="1" smtClean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epat</a:t>
            </a:r>
            <a:r>
              <a:rPr kumimoji="0" lang="en-US" sz="3200" b="0" i="0" u="sng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"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ame 4"/>
          <p:cNvSpPr/>
          <p:nvPr/>
        </p:nvSpPr>
        <p:spPr>
          <a:xfrm>
            <a:off x="0" y="0"/>
            <a:ext cx="1981200" cy="6858000"/>
          </a:xfrm>
          <a:prstGeom prst="frame">
            <a:avLst/>
          </a:prstGeom>
          <a:gradFill>
            <a:gsLst>
              <a:gs pos="0">
                <a:schemeClr val="tx2">
                  <a:lumMod val="60000"/>
                  <a:lumOff val="4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Bevel 5"/>
          <p:cNvSpPr/>
          <p:nvPr/>
        </p:nvSpPr>
        <p:spPr>
          <a:xfrm>
            <a:off x="228600" y="2286000"/>
            <a:ext cx="1524000" cy="685800"/>
          </a:xfrm>
          <a:prstGeom prst="bevel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Arsitektur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28600" y="914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plikasi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28600" y="16002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Konsep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228600" y="2286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Pengantar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228600" y="29718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Fuzzifikasi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228600" y="36576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Inferensi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228600" y="4343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Defuzzifikasi</a:t>
            </a:r>
            <a:endParaRPr lang="en-US" dirty="0"/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 rot="5400000">
            <a:off x="188596" y="4989197"/>
            <a:ext cx="1600198" cy="1680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" name="Picture 2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057400" y="152400"/>
            <a:ext cx="6934200" cy="312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5" name="Rectangle 28"/>
          <p:cNvSpPr txBox="1">
            <a:spLocks noChangeArrowheads="1"/>
          </p:cNvSpPr>
          <p:nvPr/>
        </p:nvSpPr>
        <p:spPr>
          <a:xfrm>
            <a:off x="2082800" y="3683000"/>
            <a:ext cx="3276600" cy="1803400"/>
          </a:xfrm>
          <a:prstGeom prst="rect">
            <a:avLst/>
          </a:prstGeom>
          <a:ln w="28575">
            <a:solidFill>
              <a:srgbClr val="CCCC00"/>
            </a:solidFill>
          </a:ln>
        </p:spPr>
        <p:txBody>
          <a:bodyPr vert="horz" lIns="91440" tIns="45720" rIns="91440" bIns="45720" rtlCol="0">
            <a:normAutofit fontScale="70000" lnSpcReduction="2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798513" algn="ctr"/>
                <a:tab pos="3206750" algn="ctr"/>
                <a:tab pos="5486400" algn="ctr"/>
              </a:tabLst>
              <a:defRPr/>
            </a:pP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ses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onversi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input-input (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sukan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 yang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ersifat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egas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rips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e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lam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entuk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fuzzy)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variabel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inguistik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nggunakan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ungsi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eanggotaan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</a:t>
            </a:r>
          </a:p>
        </p:txBody>
      </p:sp>
      <p:sp>
        <p:nvSpPr>
          <p:cNvPr id="16" name="Rectangle 30"/>
          <p:cNvSpPr>
            <a:spLocks noChangeArrowheads="1"/>
          </p:cNvSpPr>
          <p:nvPr/>
        </p:nvSpPr>
        <p:spPr bwMode="auto">
          <a:xfrm>
            <a:off x="5715000" y="3683000"/>
            <a:ext cx="3213100" cy="2032000"/>
          </a:xfrm>
          <a:prstGeom prst="rect">
            <a:avLst/>
          </a:prstGeom>
          <a:noFill/>
          <a:ln w="28575">
            <a:solidFill>
              <a:srgbClr val="00FFFF"/>
            </a:solidFill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20000"/>
              </a:spcBef>
              <a:tabLst>
                <a:tab pos="798513" algn="ctr"/>
                <a:tab pos="3206750" algn="ctr"/>
                <a:tab pos="5486400" algn="ctr"/>
              </a:tabLst>
            </a:pPr>
            <a:r>
              <a:rPr lang="en-US" sz="1800">
                <a:solidFill>
                  <a:schemeClr val="tx2"/>
                </a:solidFill>
                <a:latin typeface="Arial" charset="0"/>
              </a:rPr>
              <a:t>Proses konversi Output-Fuzzy dari sistem inferensi ke dalam bentuk tegas (crips) menggunakan fungsi keanggotaan serupa (sebelumnya) menjadi sebuah nilai.</a:t>
            </a:r>
          </a:p>
        </p:txBody>
      </p:sp>
      <p:sp>
        <p:nvSpPr>
          <p:cNvPr id="17" name="AutoShape 32"/>
          <p:cNvSpPr>
            <a:spLocks noChangeArrowheads="1"/>
          </p:cNvSpPr>
          <p:nvPr/>
        </p:nvSpPr>
        <p:spPr bwMode="auto">
          <a:xfrm>
            <a:off x="2514600" y="3302000"/>
            <a:ext cx="457200" cy="304800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id-ID"/>
          </a:p>
        </p:txBody>
      </p:sp>
      <p:sp>
        <p:nvSpPr>
          <p:cNvPr id="18" name="AutoShape 33"/>
          <p:cNvSpPr>
            <a:spLocks noChangeArrowheads="1"/>
          </p:cNvSpPr>
          <p:nvPr/>
        </p:nvSpPr>
        <p:spPr bwMode="auto">
          <a:xfrm>
            <a:off x="8153400" y="3302000"/>
            <a:ext cx="457200" cy="304800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id-ID"/>
          </a:p>
        </p:txBody>
      </p:sp>
      <p:sp>
        <p:nvSpPr>
          <p:cNvPr id="19" name="Rectangle 34"/>
          <p:cNvSpPr>
            <a:spLocks noChangeArrowheads="1"/>
          </p:cNvSpPr>
          <p:nvPr/>
        </p:nvSpPr>
        <p:spPr bwMode="auto">
          <a:xfrm>
            <a:off x="2209800" y="5943600"/>
            <a:ext cx="6629400" cy="762000"/>
          </a:xfrm>
          <a:prstGeom prst="rect">
            <a:avLst/>
          </a:prstGeom>
          <a:noFill/>
          <a:ln w="28575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just">
              <a:spcBef>
                <a:spcPct val="20000"/>
              </a:spcBef>
              <a:tabLst>
                <a:tab pos="798513" algn="ctr"/>
                <a:tab pos="3206750" algn="ctr"/>
                <a:tab pos="5486400" algn="ctr"/>
              </a:tabLst>
            </a:pPr>
            <a:r>
              <a:rPr lang="en-US" sz="1800">
                <a:solidFill>
                  <a:schemeClr val="tx2"/>
                </a:solidFill>
                <a:latin typeface="Arial" charset="0"/>
              </a:rPr>
              <a:t>Proses pengkonversian input-fuzzy menggunakan aturan-aturan "If-Then" menjadi Output-Fuzzy.</a:t>
            </a:r>
          </a:p>
        </p:txBody>
      </p:sp>
      <p:sp>
        <p:nvSpPr>
          <p:cNvPr id="20" name="AutoShape 35"/>
          <p:cNvSpPr>
            <a:spLocks noChangeArrowheads="1"/>
          </p:cNvSpPr>
          <p:nvPr/>
        </p:nvSpPr>
        <p:spPr bwMode="auto">
          <a:xfrm>
            <a:off x="5334000" y="3302000"/>
            <a:ext cx="393700" cy="2590800"/>
          </a:xfrm>
          <a:prstGeom prst="downArrow">
            <a:avLst>
              <a:gd name="adj1" fmla="val 50000"/>
              <a:gd name="adj2" fmla="val 97918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id-ID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1" animBg="1"/>
      <p:bldP spid="17" grpId="0" animBg="1"/>
      <p:bldP spid="18" grpId="0" animBg="1"/>
      <p:bldP spid="19" grpId="0" animBg="1"/>
      <p:bldP spid="20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ame 4"/>
          <p:cNvSpPr/>
          <p:nvPr/>
        </p:nvSpPr>
        <p:spPr>
          <a:xfrm>
            <a:off x="0" y="0"/>
            <a:ext cx="1981200" cy="6858000"/>
          </a:xfrm>
          <a:prstGeom prst="frame">
            <a:avLst/>
          </a:prstGeom>
          <a:gradFill>
            <a:gsLst>
              <a:gs pos="0">
                <a:schemeClr val="tx2">
                  <a:lumMod val="60000"/>
                  <a:lumOff val="4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Bevel 5"/>
          <p:cNvSpPr/>
          <p:nvPr/>
        </p:nvSpPr>
        <p:spPr>
          <a:xfrm>
            <a:off x="228600" y="2286000"/>
            <a:ext cx="1524000" cy="685800"/>
          </a:xfrm>
          <a:prstGeom prst="bevel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Arsitektur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28600" y="914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plikasi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28600" y="16002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Konsep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228600" y="2286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Pengantar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228600" y="29718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Fuzzifikasi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228600" y="36576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Inferensi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228600" y="4343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Defuzzifikasi</a:t>
            </a:r>
            <a:endParaRPr lang="en-US" dirty="0"/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 rot="5400000">
            <a:off x="188596" y="4989197"/>
            <a:ext cx="1600198" cy="1680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1" name="Rectangle 13"/>
          <p:cNvSpPr>
            <a:spLocks noChangeArrowheads="1"/>
          </p:cNvSpPr>
          <p:nvPr/>
        </p:nvSpPr>
        <p:spPr bwMode="auto">
          <a:xfrm>
            <a:off x="1981200" y="-12700"/>
            <a:ext cx="7162800" cy="38100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spcBef>
                <a:spcPct val="20000"/>
              </a:spcBef>
              <a:tabLst>
                <a:tab pos="798513" algn="ctr"/>
                <a:tab pos="3206750" algn="ctr"/>
                <a:tab pos="5486400" algn="ctr"/>
              </a:tabLst>
              <a:defRPr/>
            </a:pPr>
            <a:r>
              <a:rPr lang="en-US" sz="2000" b="1" dirty="0">
                <a:solidFill>
                  <a:srgbClr val="00FFFF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 </a:t>
            </a:r>
            <a:r>
              <a:rPr lang="en-US" sz="2000" b="1" dirty="0" err="1">
                <a:solidFill>
                  <a:srgbClr val="00FFFF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Alur</a:t>
            </a:r>
            <a:r>
              <a:rPr lang="en-US" sz="2000" b="1" dirty="0">
                <a:solidFill>
                  <a:srgbClr val="00FFFF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 </a:t>
            </a:r>
            <a:r>
              <a:rPr lang="en-US" sz="2000" b="1" dirty="0" err="1">
                <a:solidFill>
                  <a:srgbClr val="00FFFF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Proses</a:t>
            </a:r>
            <a:r>
              <a:rPr lang="en-US" sz="2000" b="1" dirty="0">
                <a:solidFill>
                  <a:srgbClr val="00FFFF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 </a:t>
            </a:r>
            <a:r>
              <a:rPr lang="en-US" sz="2000" b="1" dirty="0" err="1">
                <a:solidFill>
                  <a:srgbClr val="00FFFF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Sistem</a:t>
            </a:r>
            <a:r>
              <a:rPr lang="en-US" sz="2000" b="1" dirty="0">
                <a:solidFill>
                  <a:srgbClr val="00FFFF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 Fuzzy Logic</a:t>
            </a:r>
          </a:p>
        </p:txBody>
      </p:sp>
      <p:grpSp>
        <p:nvGrpSpPr>
          <p:cNvPr id="22" name="Group 55"/>
          <p:cNvGrpSpPr>
            <a:grpSpLocks/>
          </p:cNvGrpSpPr>
          <p:nvPr/>
        </p:nvGrpSpPr>
        <p:grpSpPr bwMode="auto">
          <a:xfrm>
            <a:off x="3026229" y="766763"/>
            <a:ext cx="3069771" cy="4948237"/>
            <a:chOff x="1968" y="483"/>
            <a:chExt cx="1872" cy="3117"/>
          </a:xfrm>
        </p:grpSpPr>
        <p:sp>
          <p:nvSpPr>
            <p:cNvPr id="23" name="Text Box 35"/>
            <p:cNvSpPr txBox="1">
              <a:spLocks noChangeArrowheads="1"/>
            </p:cNvSpPr>
            <p:nvPr/>
          </p:nvSpPr>
          <p:spPr bwMode="auto">
            <a:xfrm>
              <a:off x="2400" y="483"/>
              <a:ext cx="960" cy="237"/>
            </a:xfrm>
            <a:prstGeom prst="rect">
              <a:avLst/>
            </a:prstGeom>
            <a:solidFill>
              <a:srgbClr val="66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800" b="1" i="1">
                  <a:solidFill>
                    <a:srgbClr val="000000"/>
                  </a:solidFill>
                  <a:latin typeface="Arial" charset="0"/>
                  <a:ea typeface="宋体" pitchFamily="2" charset="-122"/>
                </a:rPr>
                <a:t>Crisp Input</a:t>
              </a:r>
            </a:p>
          </p:txBody>
        </p:sp>
        <p:sp>
          <p:nvSpPr>
            <p:cNvPr id="24" name="Text Box 36"/>
            <p:cNvSpPr txBox="1">
              <a:spLocks noChangeArrowheads="1"/>
            </p:cNvSpPr>
            <p:nvPr/>
          </p:nvSpPr>
          <p:spPr bwMode="auto">
            <a:xfrm>
              <a:off x="2400" y="1443"/>
              <a:ext cx="960" cy="237"/>
            </a:xfrm>
            <a:prstGeom prst="rect">
              <a:avLst/>
            </a:prstGeom>
            <a:solidFill>
              <a:srgbClr val="66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800" b="1" i="1">
                  <a:solidFill>
                    <a:srgbClr val="000000"/>
                  </a:solidFill>
                  <a:latin typeface="Arial" charset="0"/>
                  <a:ea typeface="宋体" pitchFamily="2" charset="-122"/>
                </a:rPr>
                <a:t>Fuzzy Input</a:t>
              </a:r>
            </a:p>
          </p:txBody>
        </p:sp>
        <p:sp>
          <p:nvSpPr>
            <p:cNvPr id="25" name="Text Box 37"/>
            <p:cNvSpPr txBox="1">
              <a:spLocks noChangeArrowheads="1"/>
            </p:cNvSpPr>
            <p:nvPr/>
          </p:nvSpPr>
          <p:spPr bwMode="auto">
            <a:xfrm>
              <a:off x="2304" y="2451"/>
              <a:ext cx="1152" cy="237"/>
            </a:xfrm>
            <a:prstGeom prst="rect">
              <a:avLst/>
            </a:prstGeom>
            <a:solidFill>
              <a:srgbClr val="66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800" b="1" i="1">
                  <a:solidFill>
                    <a:srgbClr val="000000"/>
                  </a:solidFill>
                  <a:latin typeface="Arial" charset="0"/>
                  <a:ea typeface="宋体" pitchFamily="2" charset="-122"/>
                </a:rPr>
                <a:t>Fuzzy Output</a:t>
              </a:r>
            </a:p>
          </p:txBody>
        </p:sp>
        <p:sp>
          <p:nvSpPr>
            <p:cNvPr id="26" name="Text Box 38"/>
            <p:cNvSpPr txBox="1">
              <a:spLocks noChangeArrowheads="1"/>
            </p:cNvSpPr>
            <p:nvPr/>
          </p:nvSpPr>
          <p:spPr bwMode="auto">
            <a:xfrm>
              <a:off x="2304" y="3363"/>
              <a:ext cx="1152" cy="237"/>
            </a:xfrm>
            <a:prstGeom prst="rect">
              <a:avLst/>
            </a:prstGeom>
            <a:solidFill>
              <a:srgbClr val="66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800" b="1" i="1">
                  <a:solidFill>
                    <a:srgbClr val="000000"/>
                  </a:solidFill>
                  <a:latin typeface="Arial" charset="0"/>
                  <a:ea typeface="宋体" pitchFamily="2" charset="-122"/>
                </a:rPr>
                <a:t>Crisp Output</a:t>
              </a:r>
            </a:p>
          </p:txBody>
        </p:sp>
        <p:sp>
          <p:nvSpPr>
            <p:cNvPr id="27" name="Text Box 39"/>
            <p:cNvSpPr txBox="1">
              <a:spLocks noChangeArrowheads="1"/>
            </p:cNvSpPr>
            <p:nvPr/>
          </p:nvSpPr>
          <p:spPr bwMode="auto">
            <a:xfrm>
              <a:off x="1968" y="963"/>
              <a:ext cx="1872" cy="29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400" b="1">
                  <a:solidFill>
                    <a:srgbClr val="000000"/>
                  </a:solidFill>
                  <a:latin typeface="Arial" charset="0"/>
                  <a:ea typeface="宋体" pitchFamily="2" charset="-122"/>
                </a:rPr>
                <a:t>Fuzzification</a:t>
              </a:r>
            </a:p>
          </p:txBody>
        </p:sp>
        <p:sp>
          <p:nvSpPr>
            <p:cNvPr id="28" name="Line 40"/>
            <p:cNvSpPr>
              <a:spLocks noChangeShapeType="1"/>
            </p:cNvSpPr>
            <p:nvPr/>
          </p:nvSpPr>
          <p:spPr bwMode="auto">
            <a:xfrm>
              <a:off x="2880" y="723"/>
              <a:ext cx="0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Line 41"/>
            <p:cNvSpPr>
              <a:spLocks noChangeShapeType="1"/>
            </p:cNvSpPr>
            <p:nvPr/>
          </p:nvSpPr>
          <p:spPr bwMode="auto">
            <a:xfrm>
              <a:off x="2880" y="1251"/>
              <a:ext cx="0" cy="19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0" name="Text Box 42"/>
            <p:cNvSpPr txBox="1">
              <a:spLocks noChangeArrowheads="1"/>
            </p:cNvSpPr>
            <p:nvPr/>
          </p:nvSpPr>
          <p:spPr bwMode="auto">
            <a:xfrm>
              <a:off x="1968" y="1923"/>
              <a:ext cx="1872" cy="29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400" b="1">
                  <a:solidFill>
                    <a:srgbClr val="000000"/>
                  </a:solidFill>
                  <a:latin typeface="Arial" charset="0"/>
                  <a:ea typeface="宋体" pitchFamily="2" charset="-122"/>
                </a:rPr>
                <a:t>Inference System</a:t>
              </a:r>
            </a:p>
          </p:txBody>
        </p:sp>
        <p:sp>
          <p:nvSpPr>
            <p:cNvPr id="31" name="Line 43"/>
            <p:cNvSpPr>
              <a:spLocks noChangeShapeType="1"/>
            </p:cNvSpPr>
            <p:nvPr/>
          </p:nvSpPr>
          <p:spPr bwMode="auto">
            <a:xfrm>
              <a:off x="2880" y="1683"/>
              <a:ext cx="0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2" name="Line 44"/>
            <p:cNvSpPr>
              <a:spLocks noChangeShapeType="1"/>
            </p:cNvSpPr>
            <p:nvPr/>
          </p:nvSpPr>
          <p:spPr bwMode="auto">
            <a:xfrm>
              <a:off x="2880" y="2211"/>
              <a:ext cx="0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3" name="Text Box 45"/>
            <p:cNvSpPr txBox="1">
              <a:spLocks noChangeArrowheads="1"/>
            </p:cNvSpPr>
            <p:nvPr/>
          </p:nvSpPr>
          <p:spPr bwMode="auto">
            <a:xfrm>
              <a:off x="1968" y="2883"/>
              <a:ext cx="1872" cy="29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400" b="1">
                  <a:solidFill>
                    <a:srgbClr val="000000"/>
                  </a:solidFill>
                  <a:latin typeface="Arial" charset="0"/>
                  <a:ea typeface="宋体" pitchFamily="2" charset="-122"/>
                </a:rPr>
                <a:t>Defuzzification</a:t>
              </a:r>
            </a:p>
          </p:txBody>
        </p:sp>
        <p:sp>
          <p:nvSpPr>
            <p:cNvPr id="34" name="Line 46"/>
            <p:cNvSpPr>
              <a:spLocks noChangeShapeType="1"/>
            </p:cNvSpPr>
            <p:nvPr/>
          </p:nvSpPr>
          <p:spPr bwMode="auto">
            <a:xfrm>
              <a:off x="2880" y="2691"/>
              <a:ext cx="0" cy="19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5" name="Line 47"/>
            <p:cNvSpPr>
              <a:spLocks noChangeShapeType="1"/>
            </p:cNvSpPr>
            <p:nvPr/>
          </p:nvSpPr>
          <p:spPr bwMode="auto">
            <a:xfrm>
              <a:off x="2880" y="3171"/>
              <a:ext cx="0" cy="19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6" name="Group 56"/>
          <p:cNvGrpSpPr>
            <a:grpSpLocks/>
          </p:cNvGrpSpPr>
          <p:nvPr/>
        </p:nvGrpSpPr>
        <p:grpSpPr bwMode="auto">
          <a:xfrm>
            <a:off x="6034873" y="1628775"/>
            <a:ext cx="3109127" cy="3633788"/>
            <a:chOff x="3864" y="1026"/>
            <a:chExt cx="1896" cy="2289"/>
          </a:xfrm>
        </p:grpSpPr>
        <p:sp>
          <p:nvSpPr>
            <p:cNvPr id="37" name="Text Box 49"/>
            <p:cNvSpPr txBox="1">
              <a:spLocks noChangeArrowheads="1"/>
            </p:cNvSpPr>
            <p:nvPr/>
          </p:nvSpPr>
          <p:spPr bwMode="auto">
            <a:xfrm>
              <a:off x="4248" y="1026"/>
              <a:ext cx="1368" cy="3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1800" b="1">
                  <a:solidFill>
                    <a:srgbClr val="000000"/>
                  </a:solidFill>
                  <a:latin typeface="Arial" charset="0"/>
                  <a:ea typeface="宋体" pitchFamily="2" charset="-122"/>
                </a:rPr>
                <a:t>Input Membership </a:t>
              </a: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1800" b="1">
                  <a:solidFill>
                    <a:srgbClr val="000000"/>
                  </a:solidFill>
                  <a:latin typeface="Arial" charset="0"/>
                  <a:ea typeface="宋体" pitchFamily="2" charset="-122"/>
                </a:rPr>
                <a:t>Functions</a:t>
              </a:r>
            </a:p>
          </p:txBody>
        </p:sp>
        <p:sp>
          <p:nvSpPr>
            <p:cNvPr id="38" name="Text Box 51"/>
            <p:cNvSpPr txBox="1">
              <a:spLocks noChangeArrowheads="1"/>
            </p:cNvSpPr>
            <p:nvPr/>
          </p:nvSpPr>
          <p:spPr bwMode="auto">
            <a:xfrm>
              <a:off x="4232" y="1939"/>
              <a:ext cx="133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b="1">
                  <a:solidFill>
                    <a:srgbClr val="000000"/>
                  </a:solidFill>
                  <a:latin typeface="Arial" charset="0"/>
                  <a:ea typeface="宋体" pitchFamily="2" charset="-122"/>
                </a:rPr>
                <a:t>Rules Evaluation</a:t>
              </a:r>
            </a:p>
          </p:txBody>
        </p:sp>
        <p:grpSp>
          <p:nvGrpSpPr>
            <p:cNvPr id="39" name="Group 54"/>
            <p:cNvGrpSpPr>
              <a:grpSpLocks/>
            </p:cNvGrpSpPr>
            <p:nvPr/>
          </p:nvGrpSpPr>
          <p:grpSpPr bwMode="auto">
            <a:xfrm>
              <a:off x="3864" y="1107"/>
              <a:ext cx="384" cy="1920"/>
              <a:chOff x="3984" y="1056"/>
              <a:chExt cx="672" cy="1920"/>
            </a:xfrm>
          </p:grpSpPr>
          <p:sp>
            <p:nvSpPr>
              <p:cNvPr id="41" name="Line 48"/>
              <p:cNvSpPr>
                <a:spLocks noChangeShapeType="1"/>
              </p:cNvSpPr>
              <p:nvPr/>
            </p:nvSpPr>
            <p:spPr bwMode="auto">
              <a:xfrm flipH="1" flipV="1">
                <a:off x="3984" y="1056"/>
                <a:ext cx="67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" name="Line 50"/>
              <p:cNvSpPr>
                <a:spLocks noChangeShapeType="1"/>
              </p:cNvSpPr>
              <p:nvPr/>
            </p:nvSpPr>
            <p:spPr bwMode="auto">
              <a:xfrm flipH="1">
                <a:off x="3984" y="2016"/>
                <a:ext cx="67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" name="Line 52"/>
              <p:cNvSpPr>
                <a:spLocks noChangeShapeType="1"/>
              </p:cNvSpPr>
              <p:nvPr/>
            </p:nvSpPr>
            <p:spPr bwMode="auto">
              <a:xfrm flipH="1">
                <a:off x="3984" y="2976"/>
                <a:ext cx="62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0" name="Text Box 53"/>
            <p:cNvSpPr txBox="1">
              <a:spLocks noChangeArrowheads="1"/>
            </p:cNvSpPr>
            <p:nvPr/>
          </p:nvSpPr>
          <p:spPr bwMode="auto">
            <a:xfrm>
              <a:off x="4232" y="2962"/>
              <a:ext cx="1528" cy="3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1800" b="1">
                  <a:solidFill>
                    <a:srgbClr val="000000"/>
                  </a:solidFill>
                  <a:latin typeface="Arial" charset="0"/>
                  <a:ea typeface="宋体" pitchFamily="2" charset="-122"/>
                </a:rPr>
                <a:t>Output Membership </a:t>
              </a: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1800" b="1">
                  <a:solidFill>
                    <a:srgbClr val="000000"/>
                  </a:solidFill>
                  <a:latin typeface="Arial" charset="0"/>
                  <a:ea typeface="宋体" pitchFamily="2" charset="-122"/>
                </a:rPr>
                <a:t>Functions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28BE034E7CB1844900B29C6E17B7457" ma:contentTypeVersion="1" ma:contentTypeDescription="Create a new document." ma:contentTypeScope="" ma:versionID="a7032a580e15aa9e42355c82b01c0ae6">
  <xsd:schema xmlns:xsd="http://www.w3.org/2001/XMLSchema" xmlns:xs="http://www.w3.org/2001/XMLSchema" xmlns:p="http://schemas.microsoft.com/office/2006/metadata/properties" xmlns:ns2="fb72886d-8874-4d4a-a0b5-a884dff9e9a2" targetNamespace="http://schemas.microsoft.com/office/2006/metadata/properties" ma:root="true" ma:fieldsID="a83c43464684cd499ad2b39df3bf2087" ns2:_="">
    <xsd:import namespace="fb72886d-8874-4d4a-a0b5-a884dff9e9a2"/>
    <xsd:element name="properties">
      <xsd:complexType>
        <xsd:sequence>
          <xsd:element name="documentManagement">
            <xsd:complexType>
              <xsd:all>
                <xsd:element ref="ns2:Reference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b72886d-8874-4d4a-a0b5-a884dff9e9a2" elementFormDefault="qualified">
    <xsd:import namespace="http://schemas.microsoft.com/office/2006/documentManagement/types"/>
    <xsd:import namespace="http://schemas.microsoft.com/office/infopath/2007/PartnerControls"/>
    <xsd:element name="ReferenceId" ma:index="8" nillable="true" ma:displayName="ReferenceId" ma:indexed="true" ma:internalName="ReferenceId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>
  <documentManagement>
    <ReferenceId xmlns="fb72886d-8874-4d4a-a0b5-a884dff9e9a2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7108325D-BD4A-4082-9CF8-19818DE1AD60}"/>
</file>

<file path=customXml/itemProps2.xml><?xml version="1.0" encoding="utf-8"?>
<ds:datastoreItem xmlns:ds="http://schemas.openxmlformats.org/officeDocument/2006/customXml" ds:itemID="{A712FBCB-8A27-4DEE-8E35-825ACE6A3506}">
  <ds:schemaRefs>
    <ds:schemaRef ds:uri="http://schemas.openxmlformats.org/package/2006/metadata/core-properties"/>
    <ds:schemaRef ds:uri="http://www.w3.org/XML/1998/namespace"/>
    <ds:schemaRef ds:uri="http://purl.org/dc/terms/"/>
    <ds:schemaRef ds:uri="http://purl.org/dc/elements/1.1/"/>
    <ds:schemaRef ds:uri="http://schemas.microsoft.com/office/2006/metadata/properties"/>
    <ds:schemaRef ds:uri="http://schemas.microsoft.com/office/2006/documentManagement/types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705620A5-673B-4C65-8D7F-CCFE2FED8A62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646</TotalTime>
  <Words>877</Words>
  <Application>Microsoft Office PowerPoint</Application>
  <PresentationFormat>On-screen Show (4:3)</PresentationFormat>
  <Paragraphs>679</Paragraphs>
  <Slides>3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8</vt:i4>
      </vt:variant>
    </vt:vector>
  </HeadingPairs>
  <TitlesOfParts>
    <vt:vector size="50" baseType="lpstr">
      <vt:lpstr>宋体</vt:lpstr>
      <vt:lpstr>Arial</vt:lpstr>
      <vt:lpstr>Broadway</vt:lpstr>
      <vt:lpstr>Calibri</vt:lpstr>
      <vt:lpstr>Comic Sans MS</vt:lpstr>
      <vt:lpstr>Shruti</vt:lpstr>
      <vt:lpstr>Snap ITC</vt:lpstr>
      <vt:lpstr>Symbol</vt:lpstr>
      <vt:lpstr>Office Theme</vt:lpstr>
      <vt:lpstr>Visio</vt:lpstr>
      <vt:lpstr>Equation</vt:lpstr>
      <vt:lpstr>Microsoft Equation 3.0</vt:lpstr>
      <vt:lpstr>PowerPoint Presentation</vt:lpstr>
      <vt:lpstr>Sub Kompetensi</vt:lpstr>
      <vt:lpstr>Sub Kompetens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hen</dc:creator>
  <cp:lastModifiedBy>Hendry S</cp:lastModifiedBy>
  <cp:revision>72</cp:revision>
  <dcterms:created xsi:type="dcterms:W3CDTF">2011-03-04T01:09:14Z</dcterms:created>
  <dcterms:modified xsi:type="dcterms:W3CDTF">2021-03-09T04:48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28BE034E7CB1844900B29C6E17B7457</vt:lpwstr>
  </property>
</Properties>
</file>